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3322F1B3" w14:textId="77777777" w:rsidR="0075731E" w:rsidRDefault="0075731E">
      <w:pPr>
        <w:pStyle w:val="BodyText"/>
      </w:pPr>
    </w:p>
    <w:tbl>
      <w:tblPr>
        <w:tblW w:w="9613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1"/>
        <w:gridCol w:w="1413"/>
        <w:gridCol w:w="331"/>
        <w:gridCol w:w="1805"/>
        <w:gridCol w:w="1531"/>
        <w:gridCol w:w="286"/>
        <w:gridCol w:w="856"/>
        <w:gridCol w:w="387"/>
        <w:gridCol w:w="1763"/>
      </w:tblGrid>
      <w:tr w:rsidR="0090255B" w14:paraId="1C1A9433" w14:textId="77777777" w:rsidTr="00531C6B">
        <w:trPr>
          <w:trHeight w:val="1470"/>
        </w:trPr>
        <w:tc>
          <w:tcPr>
            <w:tcW w:w="9613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5E9F30B9" w14:textId="77777777" w:rsidR="0075731E" w:rsidRDefault="008612FA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1C1D1B1A" w14:textId="77777777" w:rsidR="0075731E" w:rsidRDefault="008612FA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23A56B85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90255B" w14:paraId="176BACF2" w14:textId="77777777" w:rsidTr="00531C6B">
        <w:trPr>
          <w:trHeight w:hRule="exact" w:val="137"/>
        </w:trPr>
        <w:tc>
          <w:tcPr>
            <w:tcW w:w="9613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2B43BEC" w14:textId="20F9AC61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90255B" w14:paraId="776305FF" w14:textId="77777777" w:rsidTr="00531C6B">
        <w:trPr>
          <w:trHeight w:val="1250"/>
        </w:trPr>
        <w:tc>
          <w:tcPr>
            <w:tcW w:w="9613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8D67C16" w14:textId="0E3BF59F" w:rsidR="0075731E" w:rsidRDefault="0032235F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48512" behindDoc="0" locked="0" layoutInCell="1" allowOverlap="1" wp14:anchorId="78C221B7" wp14:editId="7B913F72">
                      <wp:simplePos x="0" y="0"/>
                      <wp:positionH relativeFrom="column">
                        <wp:posOffset>1675130</wp:posOffset>
                      </wp:positionH>
                      <wp:positionV relativeFrom="paragraph">
                        <wp:posOffset>13335</wp:posOffset>
                      </wp:positionV>
                      <wp:extent cx="4098925" cy="721995"/>
                      <wp:effectExtent l="0" t="3175" r="0" b="0"/>
                      <wp:wrapNone/>
                      <wp:docPr id="1845313581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09892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2870099" w14:textId="77777777" w:rsidR="005C4755" w:rsidRDefault="005C4755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602EAEC5" w14:textId="77777777" w:rsidR="005C4755" w:rsidRDefault="008612FA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79F39674" w14:textId="77777777" w:rsidR="005C4755" w:rsidRDefault="005C4755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10DFC6A5" w14:textId="77777777" w:rsidR="005C4755" w:rsidRDefault="008612FA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type w14:anchorId="78C221B7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1.9pt;margin-top:1.05pt;width:322.75pt;height:56.85pt;z-index:2516485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" stroked="f">
                      <v:textbox inset="0,0,0,0">
                        <w:txbxContent>
                          <w:p w14:paraId="12870099" w14:textId="77777777" w:rsidR="005C4755" w:rsidRDefault="005C4755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602EAEC5" w14:textId="77777777" w:rsidR="005C4755" w:rsidRDefault="008612FA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 xml:space="preserve">PT.CHITOSE INTERNASIONAL </w:t>
                            </w:r>
                            <w:proofErr w:type="spell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Tbk</w:t>
                            </w:r>
                            <w:proofErr w:type="spell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.</w:t>
                            </w:r>
                          </w:p>
                          <w:p w14:paraId="79F39674" w14:textId="77777777" w:rsidR="005C4755" w:rsidRDefault="005C4755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10DFC6A5" w14:textId="77777777" w:rsidR="005C4755" w:rsidRDefault="008612FA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 xml:space="preserve">Jl.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Industri</w:t>
                            </w:r>
                            <w:proofErr w:type="spellEnd"/>
                            <w:r>
                              <w:rPr>
                                <w:color w:val="0000FF"/>
                                <w:sz w:val="32"/>
                              </w:rPr>
                              <w:t xml:space="preserve"> III No. 5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Leuwigajah-Cimahi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68992" behindDoc="0" locked="0" layoutInCell="1" allowOverlap="1" wp14:anchorId="35E253FE" wp14:editId="2D4A9C52">
                      <wp:simplePos x="0" y="0"/>
                      <wp:positionH relativeFrom="column">
                        <wp:posOffset>163830</wp:posOffset>
                      </wp:positionH>
                      <wp:positionV relativeFrom="paragraph">
                        <wp:posOffset>13335</wp:posOffset>
                      </wp:positionV>
                      <wp:extent cx="1181100" cy="655320"/>
                      <wp:effectExtent l="9525" t="12700" r="9525" b="8255"/>
                      <wp:wrapNone/>
                      <wp:docPr id="381564684" name="Group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81100" cy="655320"/>
                                <a:chOff x="360" y="396"/>
                                <a:chExt cx="1860" cy="1032"/>
                              </a:xfrm>
                            </wpg:grpSpPr>
                            <wps:wsp>
                              <wps:cNvPr id="125150621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0" y="396"/>
                                  <a:ext cx="1860" cy="10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1319779623" name="Picture 3" descr="Logo&#10;&#10;Description automatically generat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57" y="522"/>
                                  <a:ext cx="1571" cy="76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group w14:anchorId="7BBF66A8" id="Group 73" o:spid="_x0000_s1026" style="position:absolute;margin-left:12.9pt;margin-top:1.05pt;width:93pt;height:51.6pt;z-index:251668992" coordorigin="360,396" coordsize="1860,10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">
                      <v:rect id="Rectangle 74" o:spid="_x0000_s1027" style="position:absolute;left:360;top:396;width:1860;height:1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57;top:522;width:1571;height:7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</w:p>
        </w:tc>
      </w:tr>
      <w:tr w:rsidR="0090255B" w14:paraId="2683F427" w14:textId="77777777" w:rsidTr="00531C6B">
        <w:tc>
          <w:tcPr>
            <w:tcW w:w="9613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CE9F5B5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90255B" w14:paraId="225173CF" w14:textId="77777777" w:rsidTr="006A4EF3">
        <w:tc>
          <w:tcPr>
            <w:tcW w:w="4790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2F3A3604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6736F39E" w14:textId="4E379623" w:rsidR="0075731E" w:rsidRDefault="008612FA" w:rsidP="00DB2561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            </w:t>
            </w:r>
            <w:r w:rsidR="00B00A0B">
              <w:rPr>
                <w:b/>
                <w:color w:val="0000FF"/>
                <w:sz w:val="24"/>
              </w:rPr>
              <w:t>PROSEDUR</w:t>
            </w:r>
            <w:r>
              <w:rPr>
                <w:b/>
                <w:color w:val="0000FF"/>
                <w:sz w:val="24"/>
              </w:rPr>
              <w:t xml:space="preserve">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673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422CEF22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50DEB30F" w14:textId="77777777" w:rsidR="0075731E" w:rsidRDefault="008612FA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150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A8819C6" w14:textId="4FB69E76" w:rsidR="0075731E" w:rsidRDefault="008612FA" w:rsidP="005C4755">
            <w:pPr>
              <w:snapToGrid w:val="0"/>
              <w:ind w:left="-81" w:right="-62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>:</w:t>
            </w:r>
            <w:r>
              <w:rPr>
                <w:color w:val="0000FF"/>
                <w:sz w:val="20"/>
              </w:rPr>
              <w:t xml:space="preserve"> </w:t>
            </w:r>
            <w:r w:rsidR="00AC12C0">
              <w:rPr>
                <w:b/>
                <w:color w:val="0000FF"/>
                <w:sz w:val="20"/>
              </w:rPr>
              <w:t>CMS.P.11</w:t>
            </w:r>
          </w:p>
        </w:tc>
      </w:tr>
      <w:tr w:rsidR="0090255B" w14:paraId="35BDE52B" w14:textId="77777777" w:rsidTr="006A4EF3">
        <w:tc>
          <w:tcPr>
            <w:tcW w:w="4790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29D48C7D" w14:textId="2EB8D865" w:rsidR="00DB2561" w:rsidRDefault="00B00A0B" w:rsidP="00DB2561">
            <w:pPr>
              <w:snapToGrid w:val="0"/>
              <w:jc w:val="center"/>
              <w:rPr>
                <w:b/>
                <w:color w:val="0000FF"/>
                <w:sz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AUDIT INTERNAL SISTEM</w:t>
            </w:r>
          </w:p>
        </w:tc>
        <w:tc>
          <w:tcPr>
            <w:tcW w:w="2673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A1E6B67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5C0B4002" w14:textId="77777777" w:rsidR="0075731E" w:rsidRDefault="008612FA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150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6A374A7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37BF0209" w14:textId="5B720B7D" w:rsidR="0075731E" w:rsidRDefault="008612FA" w:rsidP="00AA4CE5">
            <w:pPr>
              <w:ind w:left="-81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DB27D9">
              <w:rPr>
                <w:b/>
                <w:color w:val="0000FF"/>
                <w:sz w:val="20"/>
              </w:rPr>
              <w:t>1</w:t>
            </w:r>
          </w:p>
        </w:tc>
      </w:tr>
      <w:tr w:rsidR="0090255B" w14:paraId="44FA5F9C" w14:textId="77777777" w:rsidTr="006A4EF3">
        <w:tc>
          <w:tcPr>
            <w:tcW w:w="4790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0ABD8B74" w14:textId="6F60C80C" w:rsidR="00AA26E7" w:rsidRDefault="004510D8" w:rsidP="00B00A0B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MANAJEMEN</w:t>
            </w:r>
            <w:r w:rsidR="00B00A0B">
              <w:rPr>
                <w:b/>
                <w:bCs/>
                <w:color w:val="0000FF"/>
                <w:sz w:val="24"/>
                <w:szCs w:val="24"/>
              </w:rPr>
              <w:t xml:space="preserve"> </w:t>
            </w:r>
            <w:r w:rsidR="00D47411">
              <w:rPr>
                <w:b/>
                <w:bCs/>
                <w:color w:val="0000FF"/>
                <w:sz w:val="24"/>
                <w:szCs w:val="24"/>
              </w:rPr>
              <w:t>(A</w:t>
            </w:r>
            <w:r w:rsidR="00911A7D">
              <w:rPr>
                <w:b/>
                <w:bCs/>
                <w:color w:val="0000FF"/>
                <w:sz w:val="24"/>
                <w:szCs w:val="24"/>
              </w:rPr>
              <w:t>ISM</w:t>
            </w:r>
            <w:r w:rsidR="00D47411">
              <w:rPr>
                <w:b/>
                <w:bCs/>
                <w:color w:val="0000FF"/>
                <w:sz w:val="24"/>
                <w:szCs w:val="24"/>
              </w:rPr>
              <w:t>)</w:t>
            </w:r>
          </w:p>
        </w:tc>
        <w:tc>
          <w:tcPr>
            <w:tcW w:w="2673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249B87A8" w14:textId="77777777" w:rsidR="0075731E" w:rsidRDefault="008612FA" w:rsidP="004E6142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150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7DAFF971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630153D8" w14:textId="4CAF08D0" w:rsidR="0075731E" w:rsidRDefault="008612FA" w:rsidP="00AA4CE5">
            <w:pPr>
              <w:ind w:left="-81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DB27D9">
              <w:rPr>
                <w:b/>
                <w:color w:val="0000FF"/>
                <w:sz w:val="20"/>
              </w:rPr>
              <w:t>31 Mei 2024</w:t>
            </w:r>
          </w:p>
        </w:tc>
      </w:tr>
      <w:tr w:rsidR="0090255B" w14:paraId="3A148794" w14:textId="77777777" w:rsidTr="006A4EF3">
        <w:tc>
          <w:tcPr>
            <w:tcW w:w="4790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432AADA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6D15C77" w14:textId="258EB082" w:rsidR="0075731E" w:rsidRDefault="008612F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18D510F5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23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40F844AC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F6F40C5" w14:textId="77777777" w:rsidR="0075731E" w:rsidRDefault="008612F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90255B" w14:paraId="37C1C11B" w14:textId="77777777" w:rsidTr="006A4EF3">
        <w:tc>
          <w:tcPr>
            <w:tcW w:w="1241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0A21394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4D5F44D" w14:textId="77777777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3F09F827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4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C81C343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92CCC0A" w14:textId="77777777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805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69C6848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9598B65" w14:textId="77777777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  <w:tc>
          <w:tcPr>
            <w:tcW w:w="1531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1B45512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D45EB47" w14:textId="77777777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5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E5FD48B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D69927E" w14:textId="77777777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763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625B5E1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FBF44DE" w14:textId="787F6282" w:rsidR="0075731E" w:rsidRDefault="008612F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</w:tr>
      <w:tr w:rsidR="006A4EF3" w14:paraId="44CE5BF1" w14:textId="77777777" w:rsidTr="00CA6DC8">
        <w:trPr>
          <w:trHeight w:val="901"/>
        </w:trPr>
        <w:tc>
          <w:tcPr>
            <w:tcW w:w="1241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640330B1" w14:textId="77777777" w:rsidR="00DB27D9" w:rsidRDefault="00DB27D9" w:rsidP="006A4EF3">
            <w:pPr>
              <w:pStyle w:val="Heading8"/>
              <w:snapToGrid w:val="0"/>
            </w:pPr>
            <w:r>
              <w:t xml:space="preserve">Siti Nur </w:t>
            </w:r>
          </w:p>
          <w:p w14:paraId="1F19F517" w14:textId="41DD5B45" w:rsidR="006A4EF3" w:rsidRDefault="00DB27D9" w:rsidP="006A4EF3">
            <w:pPr>
              <w:pStyle w:val="Heading8"/>
              <w:snapToGrid w:val="0"/>
            </w:pPr>
            <w:r>
              <w:t>Aisyah</w:t>
            </w:r>
          </w:p>
        </w:tc>
        <w:tc>
          <w:tcPr>
            <w:tcW w:w="1744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1DC2362" w14:textId="037EDD57" w:rsidR="006A4EF3" w:rsidRDefault="00DB27D9" w:rsidP="006A4EF3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Staff CMS</w:t>
            </w:r>
          </w:p>
        </w:tc>
        <w:tc>
          <w:tcPr>
            <w:tcW w:w="1805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5465100" w14:textId="42DF21F8" w:rsidR="006A4EF3" w:rsidRDefault="00DB27D9" w:rsidP="006A4EF3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drawing>
                <wp:anchor distT="0" distB="0" distL="114300" distR="114300" simplePos="0" relativeHeight="251672064" behindDoc="0" locked="0" layoutInCell="1" allowOverlap="1" wp14:anchorId="05270B34" wp14:editId="6516DBAE">
                  <wp:simplePos x="0" y="0"/>
                  <wp:positionH relativeFrom="column">
                    <wp:posOffset>210820</wp:posOffset>
                  </wp:positionH>
                  <wp:positionV relativeFrom="paragraph">
                    <wp:posOffset>-111760</wp:posOffset>
                  </wp:positionV>
                  <wp:extent cx="561975" cy="640080"/>
                  <wp:effectExtent l="0" t="0" r="0" b="7620"/>
                  <wp:wrapNone/>
                  <wp:docPr id="41022749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0227493" name="Picture 410227493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75" cy="640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531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659E4424" w14:textId="13AEC5B2" w:rsidR="006A4EF3" w:rsidRDefault="00B71EAA" w:rsidP="006A4EF3">
            <w:pPr>
              <w:pStyle w:val="Heading8"/>
              <w:snapToGrid w:val="0"/>
            </w:pPr>
            <w:r>
              <w:t>Agung T</w:t>
            </w:r>
          </w:p>
        </w:tc>
        <w:tc>
          <w:tcPr>
            <w:tcW w:w="1529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3A8FC70" w14:textId="639C5C4F" w:rsidR="006A4EF3" w:rsidRDefault="00B71EAA" w:rsidP="006A4EF3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 xml:space="preserve">Ass. </w:t>
            </w:r>
            <w:r w:rsidR="006A4EF3">
              <w:rPr>
                <w:b/>
                <w:i/>
                <w:color w:val="0000FF"/>
                <w:sz w:val="20"/>
              </w:rPr>
              <w:t>MR</w:t>
            </w:r>
          </w:p>
        </w:tc>
        <w:tc>
          <w:tcPr>
            <w:tcW w:w="1763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A164E7F" w14:textId="670C3709" w:rsidR="006A4EF3" w:rsidRDefault="0032235F" w:rsidP="006A4EF3">
            <w:pPr>
              <w:jc w:val="center"/>
              <w:rPr>
                <w:b/>
                <w:color w:val="0000FF"/>
              </w:rPr>
            </w:pPr>
            <w:r>
              <w:rPr>
                <w:noProof/>
              </w:rPr>
              <w:drawing>
                <wp:anchor distT="0" distB="0" distL="114300" distR="114300" simplePos="0" relativeHeight="251671040" behindDoc="0" locked="0" layoutInCell="1" allowOverlap="1" wp14:anchorId="04F5DF58" wp14:editId="28E7FE1C">
                  <wp:simplePos x="0" y="0"/>
                  <wp:positionH relativeFrom="column">
                    <wp:posOffset>100965</wp:posOffset>
                  </wp:positionH>
                  <wp:positionV relativeFrom="paragraph">
                    <wp:posOffset>97790</wp:posOffset>
                  </wp:positionV>
                  <wp:extent cx="603250" cy="425450"/>
                  <wp:effectExtent l="0" t="0" r="0" b="0"/>
                  <wp:wrapNone/>
                  <wp:docPr id="7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3250" cy="4254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90255B" w14:paraId="2255B91F" w14:textId="77777777" w:rsidTr="00531C6B">
        <w:tc>
          <w:tcPr>
            <w:tcW w:w="9613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BAA057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4A17D8E" w14:textId="77777777" w:rsidR="0075731E" w:rsidRDefault="008612F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425A6EB4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90255B" w14:paraId="2E835BB7" w14:textId="77777777" w:rsidTr="006A4EF3">
        <w:tc>
          <w:tcPr>
            <w:tcW w:w="4790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4DABA9E9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4DA22CB4" w14:textId="77777777" w:rsidR="0075731E" w:rsidRDefault="0075731E">
            <w:pPr>
              <w:jc w:val="both"/>
              <w:rPr>
                <w:color w:val="0000FF"/>
              </w:rPr>
            </w:pPr>
          </w:p>
          <w:p w14:paraId="6199E628" w14:textId="77777777" w:rsidR="0075731E" w:rsidRDefault="0075731E">
            <w:pPr>
              <w:jc w:val="both"/>
              <w:rPr>
                <w:color w:val="0000FF"/>
              </w:rPr>
            </w:pPr>
          </w:p>
          <w:p w14:paraId="681F7488" w14:textId="77777777" w:rsidR="0075731E" w:rsidRDefault="0075731E">
            <w:pPr>
              <w:jc w:val="both"/>
              <w:rPr>
                <w:color w:val="0000FF"/>
              </w:rPr>
            </w:pPr>
          </w:p>
          <w:p w14:paraId="19C663BE" w14:textId="77777777" w:rsidR="0075731E" w:rsidRDefault="0075731E">
            <w:pPr>
              <w:jc w:val="both"/>
              <w:rPr>
                <w:color w:val="0000FF"/>
              </w:rPr>
            </w:pPr>
          </w:p>
          <w:p w14:paraId="6AED3DCC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82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2A68A9C8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0C461C13" w14:textId="77777777" w:rsidR="0075731E" w:rsidRDefault="0075731E">
            <w:pPr>
              <w:jc w:val="both"/>
              <w:rPr>
                <w:color w:val="0000FF"/>
              </w:rPr>
            </w:pPr>
          </w:p>
          <w:p w14:paraId="78AFC424" w14:textId="77777777" w:rsidR="0075731E" w:rsidRDefault="0075731E">
            <w:pPr>
              <w:jc w:val="both"/>
              <w:rPr>
                <w:color w:val="0000FF"/>
              </w:rPr>
            </w:pPr>
          </w:p>
          <w:p w14:paraId="0A047E9C" w14:textId="77777777" w:rsidR="0075731E" w:rsidRDefault="0075731E">
            <w:pPr>
              <w:jc w:val="both"/>
              <w:rPr>
                <w:color w:val="0000FF"/>
              </w:rPr>
            </w:pPr>
          </w:p>
          <w:p w14:paraId="6979DEF1" w14:textId="77777777" w:rsidR="0075731E" w:rsidRDefault="0075731E">
            <w:pPr>
              <w:jc w:val="both"/>
              <w:rPr>
                <w:color w:val="0000FF"/>
              </w:rPr>
            </w:pPr>
          </w:p>
          <w:p w14:paraId="036AAD34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90255B" w14:paraId="5CE64E3A" w14:textId="77777777" w:rsidTr="00531C6B">
        <w:tc>
          <w:tcPr>
            <w:tcW w:w="9613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0623B53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38A8956" w14:textId="206E39B4" w:rsidR="0075731E" w:rsidRDefault="008612F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SALINAN </w:t>
            </w:r>
            <w:r w:rsidR="00100A07">
              <w:rPr>
                <w:b/>
                <w:color w:val="0000FF"/>
                <w:sz w:val="28"/>
              </w:rPr>
              <w:t>CINT INTRANET ISO</w:t>
            </w:r>
          </w:p>
          <w:p w14:paraId="04C38C34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100A07" w14:paraId="190D954D" w14:textId="77777777" w:rsidTr="006A4EF3">
        <w:trPr>
          <w:trHeight w:hRule="exact" w:val="466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AAC04EA" w14:textId="2A2729D9" w:rsidR="00100A07" w:rsidRDefault="0032235F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0560" behindDoc="0" locked="0" layoutInCell="1" allowOverlap="1" wp14:anchorId="7C18B912" wp14:editId="3133C55C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14605" r="7620" b="15240"/>
                      <wp:wrapNone/>
                      <wp:docPr id="1291971898" name="Text Box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228FA3E" w14:textId="77777777" w:rsidR="00100A07" w:rsidRDefault="00100A07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7C18B912" id="Text Box 53" o:spid="_x0000_s1027" type="#_x0000_t202" style="position:absolute;left:0;text-align:left;margin-left:336.4pt;margin-top:115.1pt;width:13.4pt;height:13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" strokecolor="blue" strokeweight="1pt">
                      <v:textbox inset="1pt,1pt,1pt,1pt">
                        <w:txbxContent>
                          <w:p w14:paraId="7228FA3E" w14:textId="77777777" w:rsidR="00100A07" w:rsidRDefault="00100A07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2608" behindDoc="0" locked="0" layoutInCell="1" allowOverlap="1" wp14:anchorId="5B80E27F" wp14:editId="0A150FF5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12065" r="8890" b="14605"/>
                      <wp:wrapNone/>
                      <wp:docPr id="1301484509" name="Text Box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CCB0F4E" w14:textId="77777777" w:rsidR="00DB27D9" w:rsidRPr="0074701C" w:rsidRDefault="00DB27D9" w:rsidP="00DB27D9">
                                  <w:pPr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</w:pPr>
                                  <w:r w:rsidRPr="0074701C"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  <w:t>V</w:t>
                                  </w:r>
                                </w:p>
                                <w:p w14:paraId="29150F3E" w14:textId="77777777" w:rsidR="00100A07" w:rsidRDefault="00100A07" w:rsidP="00DB27D9">
                                  <w:pPr>
                                    <w:jc w:val="center"/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5B80E27F" id="Text Box 55" o:spid="_x0000_s1028" type="#_x0000_t202" style="position:absolute;left:0;text-align:left;margin-left:3.05pt;margin-top:91.65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" strokecolor="blue" strokeweight="1pt">
                      <v:textbox inset="1pt,1pt,1pt,1pt">
                        <w:txbxContent>
                          <w:p w14:paraId="0CCB0F4E" w14:textId="77777777" w:rsidR="00DB27D9" w:rsidRPr="0074701C" w:rsidRDefault="00DB27D9" w:rsidP="00DB27D9">
                            <w:pPr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</w:pPr>
                            <w:r w:rsidRPr="0074701C"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  <w:t>V</w:t>
                            </w:r>
                          </w:p>
                          <w:p w14:paraId="29150F3E" w14:textId="77777777" w:rsidR="00100A07" w:rsidRDefault="00100A07" w:rsidP="00DB27D9">
                            <w:pPr>
                              <w:jc w:val="center"/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4656" behindDoc="0" locked="0" layoutInCell="1" allowOverlap="1" wp14:anchorId="7A7DFED2" wp14:editId="33E9F7AB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14605" r="8890" b="12065"/>
                      <wp:wrapNone/>
                      <wp:docPr id="694671874" name="Text Box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A5FB321" w14:textId="77777777" w:rsidR="00DB27D9" w:rsidRPr="0074701C" w:rsidRDefault="00DB27D9" w:rsidP="00DB27D9">
                                  <w:pPr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</w:pPr>
                                  <w:r w:rsidRPr="0074701C"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  <w:t>V</w:t>
                                  </w:r>
                                </w:p>
                                <w:p w14:paraId="27F67499" w14:textId="77777777" w:rsidR="00100A07" w:rsidRDefault="00100A07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7A7DFED2" id="Text Box 57" o:spid="_x0000_s1029" type="#_x0000_t202" style="position:absolute;left:0;text-align:left;margin-left:3.05pt;margin-top:46.8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" strokecolor="blue" strokeweight="1pt">
                      <v:textbox inset="1pt,1pt,1pt,1pt">
                        <w:txbxContent>
                          <w:p w14:paraId="2A5FB321" w14:textId="77777777" w:rsidR="00DB27D9" w:rsidRPr="0074701C" w:rsidRDefault="00DB27D9" w:rsidP="00DB27D9">
                            <w:pPr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</w:pPr>
                            <w:r w:rsidRPr="0074701C"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  <w:t>V</w:t>
                            </w:r>
                          </w:p>
                          <w:p w14:paraId="27F67499" w14:textId="77777777" w:rsidR="00100A07" w:rsidRDefault="00100A07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6704" behindDoc="0" locked="0" layoutInCell="1" allowOverlap="1" wp14:anchorId="4EA5B294" wp14:editId="161C947E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11430" r="8890" b="15240"/>
                      <wp:wrapNone/>
                      <wp:docPr id="592432423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4E3D877" w14:textId="015D9BA4" w:rsidR="00100A07" w:rsidRPr="0074701C" w:rsidRDefault="00DB27D9">
                                  <w:pPr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</w:pPr>
                                  <w:r w:rsidRPr="0074701C"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  <w:t>V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4EA5B294" id="Text Box 59" o:spid="_x0000_s1030" type="#_x0000_t202" style="position:absolute;left:0;text-align:left;margin-left:3.05pt;margin-top:2.3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" strokecolor="blue" strokeweight="1pt">
                      <v:textbox inset="1pt,1pt,1pt,1pt">
                        <w:txbxContent>
                          <w:p w14:paraId="34E3D877" w14:textId="015D9BA4" w:rsidR="00100A07" w:rsidRPr="0074701C" w:rsidRDefault="00DB27D9">
                            <w:pPr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</w:pPr>
                            <w:r w:rsidRPr="0074701C"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  <w:t>V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8752" behindDoc="0" locked="0" layoutInCell="1" allowOverlap="1" wp14:anchorId="45C0AE02" wp14:editId="1D951F3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13335" r="13970" b="13335"/>
                      <wp:wrapNone/>
                      <wp:docPr id="1007835993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3F420A1" w14:textId="77777777" w:rsidR="00100A07" w:rsidRDefault="00100A07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45C0AE02" id="Text Box 61" o:spid="_x0000_s1031" type="#_x0000_t202" style="position:absolute;left:0;text-align:left;margin-left:335.65pt;margin-top:69.2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" strokecolor="blue" strokeweight="1pt">
                      <v:textbox inset="1pt,1pt,1pt,1pt">
                        <w:txbxContent>
                          <w:p w14:paraId="23F420A1" w14:textId="77777777" w:rsidR="00100A07" w:rsidRDefault="00100A07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800" behindDoc="0" locked="0" layoutInCell="1" allowOverlap="1" wp14:anchorId="0BE05F31" wp14:editId="236504BB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10160" r="13970" b="6985"/>
                      <wp:wrapNone/>
                      <wp:docPr id="526173867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7947A55" w14:textId="77777777" w:rsidR="00100A07" w:rsidRDefault="00100A07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0BE05F31" id="Text Box 63" o:spid="_x0000_s1032" type="#_x0000_t202" style="position:absolute;left:0;text-align:left;margin-left:335.65pt;margin-top:24.7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" strokecolor="blue" strokeweight="1pt">
                      <v:textbox inset="1pt,1pt,1pt,1pt">
                        <w:txbxContent>
                          <w:p w14:paraId="67947A55" w14:textId="77777777" w:rsidR="00100A07" w:rsidRDefault="00100A07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848" behindDoc="0" locked="0" layoutInCell="1" allowOverlap="1" wp14:anchorId="39B093D2" wp14:editId="5D226778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10160" r="7620" b="6985"/>
                      <wp:wrapNone/>
                      <wp:docPr id="1825173624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625F169" w14:textId="77777777" w:rsidR="00100A07" w:rsidRDefault="00100A07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39B093D2" id="Text Box 65" o:spid="_x0000_s1033" type="#_x0000_t202" style="position:absolute;left:0;text-align:left;margin-left:138.9pt;margin-top:92.25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" strokecolor="blue" strokeweight="1pt">
                      <v:textbox inset="1pt,1pt,1pt,1pt">
                        <w:txbxContent>
                          <w:p w14:paraId="4625F169" w14:textId="77777777" w:rsidR="00100A07" w:rsidRDefault="00100A07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896" behindDoc="0" locked="0" layoutInCell="1" allowOverlap="1" wp14:anchorId="4623C1E5" wp14:editId="6DCCF69A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14605" r="7620" b="12065"/>
                      <wp:wrapNone/>
                      <wp:docPr id="1684863409" name="Text Box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8AB1D84" w14:textId="77777777" w:rsidR="00100A07" w:rsidRDefault="00100A07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4623C1E5" id="Text Box 67" o:spid="_x0000_s1034" type="#_x0000_t202" style="position:absolute;left:0;text-align:left;margin-left:138.9pt;margin-top:47.6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" strokecolor="blue" strokeweight="1pt">
                      <v:textbox inset="1pt,1pt,1pt,1pt">
                        <w:txbxContent>
                          <w:p w14:paraId="38AB1D84" w14:textId="77777777" w:rsidR="00100A07" w:rsidRDefault="00100A07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944" behindDoc="0" locked="0" layoutInCell="1" allowOverlap="1" wp14:anchorId="64D24987" wp14:editId="152DD1AA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11430" r="7620" b="15240"/>
                      <wp:wrapNone/>
                      <wp:docPr id="473651897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79818AA" w14:textId="77777777" w:rsidR="00100A07" w:rsidRDefault="00100A07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64D24987" id="Text Box 69" o:spid="_x0000_s1035" type="#_x0000_t202" style="position:absolute;left:0;text-align:left;margin-left:138.9pt;margin-top:2.35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" strokecolor="blue" strokeweight="1pt">
                      <v:textbox inset="1pt,1pt,1pt,1pt">
                        <w:txbxContent>
                          <w:p w14:paraId="179818AA" w14:textId="77777777" w:rsidR="00100A07" w:rsidRDefault="00100A07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920" behindDoc="0" locked="0" layoutInCell="1" allowOverlap="1" wp14:anchorId="725BA9FD" wp14:editId="53C2A5B6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10160" r="7620" b="6985"/>
                      <wp:wrapNone/>
                      <wp:docPr id="170133241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F6DEB7" w14:textId="77777777" w:rsidR="00100A07" w:rsidRDefault="00100A07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725BA9FD" id="Text Box 68" o:spid="_x0000_s1036" type="#_x0000_t202" style="position:absolute;left:0;text-align:left;margin-left:138.9pt;margin-top:24.7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" strokecolor="blue" strokeweight="1pt">
                      <v:textbox inset="1pt,1pt,1pt,1pt">
                        <w:txbxContent>
                          <w:p w14:paraId="40F6DEB7" w14:textId="77777777" w:rsidR="00100A07" w:rsidRDefault="00100A07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872" behindDoc="0" locked="0" layoutInCell="1" allowOverlap="1" wp14:anchorId="419548F8" wp14:editId="438283EE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13335" r="7620" b="13335"/>
                      <wp:wrapNone/>
                      <wp:docPr id="1375658717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9CAEBB8" w14:textId="77777777" w:rsidR="00100A07" w:rsidRDefault="00100A07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419548F8" id="Text Box 66" o:spid="_x0000_s1037" type="#_x0000_t202" style="position:absolute;left:0;text-align:left;margin-left:138.9pt;margin-top:70.7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" strokecolor="blue" strokeweight="1pt">
                      <v:textbox inset="1pt,1pt,1pt,1pt">
                        <w:txbxContent>
                          <w:p w14:paraId="59CAEBB8" w14:textId="77777777" w:rsidR="00100A07" w:rsidRDefault="00100A07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824" behindDoc="0" locked="0" layoutInCell="1" allowOverlap="1" wp14:anchorId="171D27E4" wp14:editId="30234BA8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11430" r="13970" b="15240"/>
                      <wp:wrapNone/>
                      <wp:docPr id="408691554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8C1D87F" w14:textId="77777777" w:rsidR="00100A07" w:rsidRDefault="00100A07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171D27E4" id="Text Box 64" o:spid="_x0000_s1038" type="#_x0000_t202" style="position:absolute;left:0;text-align:left;margin-left:336.4pt;margin-top:2.3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" strokecolor="blue" strokeweight="1pt">
                      <v:textbox inset="1pt,1pt,1pt,1pt">
                        <w:txbxContent>
                          <w:p w14:paraId="58C1D87F" w14:textId="77777777" w:rsidR="00100A07" w:rsidRDefault="00100A07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776" behindDoc="0" locked="0" layoutInCell="1" allowOverlap="1" wp14:anchorId="5490087B" wp14:editId="78E4243F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14605" r="13970" b="12065"/>
                      <wp:wrapNone/>
                      <wp:docPr id="24891879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9B5422" w14:textId="77777777" w:rsidR="00100A07" w:rsidRDefault="00100A07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5490087B" id="Text Box 62" o:spid="_x0000_s1039" type="#_x0000_t202" style="position:absolute;left:0;text-align:left;margin-left:335.65pt;margin-top:46.8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" strokecolor="blue" strokeweight="1pt">
                      <v:textbox inset="1pt,1pt,1pt,1pt">
                        <w:txbxContent>
                          <w:p w14:paraId="1F9B5422" w14:textId="77777777" w:rsidR="00100A07" w:rsidRDefault="00100A07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7728" behindDoc="0" locked="0" layoutInCell="1" allowOverlap="1" wp14:anchorId="34A2286E" wp14:editId="5936CBC4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10160" r="13970" b="6985"/>
                      <wp:wrapNone/>
                      <wp:docPr id="2076274048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4F76795" w14:textId="77777777" w:rsidR="00100A07" w:rsidRDefault="00100A07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34A2286E" id="Text Box 60" o:spid="_x0000_s1040" type="#_x0000_t202" style="position:absolute;left:0;text-align:left;margin-left:335.65pt;margin-top:93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" strokecolor="blue" strokeweight="1pt">
                      <v:textbox inset="1pt,1pt,1pt,1pt">
                        <w:txbxContent>
                          <w:p w14:paraId="24F76795" w14:textId="77777777" w:rsidR="00100A07" w:rsidRDefault="00100A07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5680" behindDoc="0" locked="0" layoutInCell="1" allowOverlap="1" wp14:anchorId="4BF5E451" wp14:editId="2C4B8340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10160" r="8890" b="6985"/>
                      <wp:wrapNone/>
                      <wp:docPr id="584047278" name="Text Box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B411217" w14:textId="77777777" w:rsidR="00DB27D9" w:rsidRPr="0074701C" w:rsidRDefault="00DB27D9" w:rsidP="00DB27D9">
                                  <w:pPr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</w:pPr>
                                  <w:r w:rsidRPr="0074701C"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  <w:t>V</w:t>
                                  </w:r>
                                </w:p>
                                <w:p w14:paraId="424D80B1" w14:textId="77777777" w:rsidR="00100A07" w:rsidRDefault="00100A07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4BF5E451" id="Text Box 58" o:spid="_x0000_s1041" type="#_x0000_t202" style="position:absolute;left:0;text-align:left;margin-left:3.05pt;margin-top:24.7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" strokecolor="blue" strokeweight="1pt">
                      <v:textbox inset="1pt,1pt,1pt,1pt">
                        <w:txbxContent>
                          <w:p w14:paraId="1B411217" w14:textId="77777777" w:rsidR="00DB27D9" w:rsidRPr="0074701C" w:rsidRDefault="00DB27D9" w:rsidP="00DB27D9">
                            <w:pPr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</w:pPr>
                            <w:r w:rsidRPr="0074701C"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  <w:t>V</w:t>
                            </w:r>
                          </w:p>
                          <w:p w14:paraId="424D80B1" w14:textId="77777777" w:rsidR="00100A07" w:rsidRDefault="00100A07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3632" behindDoc="0" locked="0" layoutInCell="1" allowOverlap="1" wp14:anchorId="3344E7E5" wp14:editId="4F4760CA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13335" r="8890" b="13335"/>
                      <wp:wrapNone/>
                      <wp:docPr id="317024810" name="Text Box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467CA5D" w14:textId="77777777" w:rsidR="00DB27D9" w:rsidRPr="0074701C" w:rsidRDefault="00DB27D9" w:rsidP="00DB27D9">
                                  <w:pPr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</w:pPr>
                                  <w:r w:rsidRPr="0074701C">
                                    <w:rPr>
                                      <w:rFonts w:asciiTheme="minorHAnsi" w:hAnsiTheme="minorHAnsi" w:cstheme="minorHAnsi"/>
                                      <w:color w:val="002465"/>
                                    </w:rPr>
                                    <w:t>V</w:t>
                                  </w:r>
                                </w:p>
                                <w:p w14:paraId="324EDDAB" w14:textId="77777777" w:rsidR="00100A07" w:rsidRDefault="00100A07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3344E7E5" id="Text Box 56" o:spid="_x0000_s1042" type="#_x0000_t202" style="position:absolute;left:0;text-align:left;margin-left:3.05pt;margin-top:70pt;width:14.4pt;height:14.4pt;z-index:2516536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" strokecolor="blue" strokeweight="1pt">
                      <v:textbox inset="1pt,1pt,1pt,1pt">
                        <w:txbxContent>
                          <w:p w14:paraId="3467CA5D" w14:textId="77777777" w:rsidR="00DB27D9" w:rsidRPr="0074701C" w:rsidRDefault="00DB27D9" w:rsidP="00DB27D9">
                            <w:pPr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</w:pPr>
                            <w:r w:rsidRPr="0074701C">
                              <w:rPr>
                                <w:rFonts w:asciiTheme="minorHAnsi" w:hAnsiTheme="minorHAnsi" w:cstheme="minorHAnsi"/>
                                <w:color w:val="002465"/>
                              </w:rPr>
                              <w:t>V</w:t>
                            </w:r>
                          </w:p>
                          <w:p w14:paraId="324EDDAB" w14:textId="77777777" w:rsidR="00100A07" w:rsidRDefault="00100A07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1584" behindDoc="0" locked="0" layoutInCell="1" allowOverlap="1" wp14:anchorId="75810851" wp14:editId="47A3B1D9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4605" r="7620" b="15240"/>
                      <wp:wrapNone/>
                      <wp:docPr id="957162912" name="Text Box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90576BF" w14:textId="77777777" w:rsidR="00100A07" w:rsidRDefault="00100A07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75810851" id="Text Box 54" o:spid="_x0000_s1043" type="#_x0000_t202" style="position:absolute;left:0;text-align:left;margin-left:3.4pt;margin-top:114.35pt;width:13.4pt;height:13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" strokecolor="blue" strokeweight="1pt">
                      <v:textbox inset="1pt,1pt,1pt,1pt">
                        <w:txbxContent>
                          <w:p w14:paraId="490576BF" w14:textId="77777777" w:rsidR="00100A07" w:rsidRDefault="00100A07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04454693" w14:textId="77777777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6A75AE96" w14:textId="77777777" w:rsidR="00100A07" w:rsidRDefault="00100A07" w:rsidP="00100A07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71B35AD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02284F30" w14:textId="70B12667" w:rsidR="00100A07" w:rsidRDefault="00100A07" w:rsidP="00100A07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232592D" w14:textId="77777777" w:rsidR="00100A07" w:rsidRDefault="00100A07" w:rsidP="00100A07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4BCD2B93" w14:textId="2093DC1B" w:rsidR="00100A07" w:rsidRDefault="00100A07" w:rsidP="00100A07">
            <w:pPr>
              <w:pStyle w:val="Heading5"/>
              <w:tabs>
                <w:tab w:val="clear" w:pos="0"/>
                <w:tab w:val="num" w:pos="506"/>
              </w:tabs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100A07" w14:paraId="3853D9B4" w14:textId="77777777" w:rsidTr="006A4EF3">
        <w:trPr>
          <w:trHeight w:val="436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02FE87D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8A83ED4" w14:textId="58F6EF4E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40A33C7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403F5A01" w14:textId="66710EB7" w:rsidR="00100A07" w:rsidRDefault="00100A07" w:rsidP="00100A07">
            <w:pPr>
              <w:pStyle w:val="Heading6"/>
              <w:tabs>
                <w:tab w:val="clear" w:pos="0"/>
              </w:tabs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96CA71D" w14:textId="4E26C5B5" w:rsidR="00100A07" w:rsidRDefault="00100A07" w:rsidP="00100A07">
            <w:pPr>
              <w:pStyle w:val="Heading6"/>
              <w:tabs>
                <w:tab w:val="clear" w:pos="0"/>
                <w:tab w:val="num" w:pos="506"/>
              </w:tabs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100A07" w14:paraId="43C8DF21" w14:textId="77777777" w:rsidTr="006A4EF3">
        <w:trPr>
          <w:trHeight w:val="434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E38DE1F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942F89B" w14:textId="46AE3EF3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33E9491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21470FD" w14:textId="02D65B11" w:rsidR="00100A07" w:rsidRDefault="00100A07" w:rsidP="00100A07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53F9878" w14:textId="134F90CD" w:rsidR="00100A07" w:rsidRDefault="00100A07" w:rsidP="00100A07">
            <w:pPr>
              <w:tabs>
                <w:tab w:val="left" w:pos="506"/>
              </w:tabs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100A07" w14:paraId="507F7C69" w14:textId="77777777" w:rsidTr="006A4EF3">
        <w:trPr>
          <w:trHeight w:val="413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78706B98" w14:textId="463EC14E" w:rsidR="00100A07" w:rsidRDefault="00100A07" w:rsidP="00100A07">
            <w:pPr>
              <w:spacing w:before="80"/>
              <w:ind w:firstLine="11"/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 w:rsidRPr="00023669">
              <w:rPr>
                <w:rFonts w:ascii="Arial Narrow" w:hAnsi="Arial Narrow"/>
                <w:color w:val="0000FF"/>
              </w:rPr>
              <w:t xml:space="preserve">        </w:t>
            </w:r>
            <w:r w:rsidRPr="00023669">
              <w:rPr>
                <w:rFonts w:ascii="Arial Narrow" w:hAnsi="Arial Narrow"/>
                <w:b/>
                <w:bCs/>
                <w:color w:val="0000FF"/>
                <w:sz w:val="18"/>
                <w:szCs w:val="18"/>
              </w:rPr>
              <w:t>ALL PIC DEPT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486A0A4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28F8056E" w14:textId="708AB675" w:rsidR="00100A07" w:rsidRDefault="00100A07" w:rsidP="00100A07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DF52454" w14:textId="626A5095" w:rsidR="00100A07" w:rsidRDefault="00100A07" w:rsidP="00100A07">
            <w:pPr>
              <w:tabs>
                <w:tab w:val="left" w:pos="506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100A07" w14:paraId="7A408405" w14:textId="77777777" w:rsidTr="006A4EF3">
        <w:trPr>
          <w:trHeight w:val="405"/>
        </w:trPr>
        <w:tc>
          <w:tcPr>
            <w:tcW w:w="2654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C67CEEB" w14:textId="2629B6FC" w:rsidR="00100A07" w:rsidRDefault="00100A07" w:rsidP="00100A07">
            <w:pPr>
              <w:pStyle w:val="Heading6"/>
              <w:spacing w:before="80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95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BB1193A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28F6CCE1" w14:textId="24217ECB" w:rsidR="00100A07" w:rsidRDefault="00100A07" w:rsidP="00100A07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006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D8E4C24" w14:textId="77777777" w:rsidR="00100A07" w:rsidRDefault="00100A07" w:rsidP="00100A07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748054C2" w14:textId="570BE987" w:rsidR="00100A07" w:rsidRDefault="00100A07" w:rsidP="00100A07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100A07" w14:paraId="2322EE33" w14:textId="77777777" w:rsidTr="006A4EF3">
        <w:trPr>
          <w:trHeight w:val="537"/>
        </w:trPr>
        <w:tc>
          <w:tcPr>
            <w:tcW w:w="2654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5AC056CE" w14:textId="77777777" w:rsidR="00100A07" w:rsidRDefault="00100A07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11241289" w14:textId="1FCF05AA" w:rsidR="00100A07" w:rsidRDefault="00100A07" w:rsidP="00100A07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95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6F538EBC" w14:textId="2A297E53" w:rsidR="00100A07" w:rsidRDefault="0032235F" w:rsidP="00100A07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968" behindDoc="0" locked="0" layoutInCell="1" allowOverlap="1" wp14:anchorId="2E87ADD7" wp14:editId="3054395D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0795" t="14605" r="9525" b="15240"/>
                      <wp:wrapNone/>
                      <wp:docPr id="171174036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624DD89" w14:textId="77777777" w:rsidR="00100A07" w:rsidRDefault="00100A07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shape w14:anchorId="2E87ADD7" id="Text Box 70" o:spid="_x0000_s1044" type="#_x0000_t202" style="position:absolute;left:0;text-align:left;margin-left:7.05pt;margin-top:4.65pt;width:13.4pt;height:13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" strokecolor="blue" strokeweight="1pt">
                      <v:textbox inset="1pt,1pt,1pt,1pt">
                        <w:txbxContent>
                          <w:p w14:paraId="2624DD89" w14:textId="77777777" w:rsidR="00100A07" w:rsidRDefault="00100A07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6ADCE42B" w14:textId="641902A7" w:rsidR="00100A07" w:rsidRDefault="00100A07" w:rsidP="00100A07">
            <w:pPr>
              <w:ind w:left="412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006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7397A473" w14:textId="77777777" w:rsidR="00100A07" w:rsidRDefault="00100A07" w:rsidP="00100A07">
            <w:pPr>
              <w:snapToGrid w:val="0"/>
              <w:rPr>
                <w:b/>
                <w:color w:val="0000FF"/>
                <w:sz w:val="16"/>
              </w:rPr>
            </w:pPr>
          </w:p>
          <w:p w14:paraId="1B8CCE2F" w14:textId="77777777" w:rsidR="00100A07" w:rsidRDefault="00100A07" w:rsidP="00100A07">
            <w:pPr>
              <w:rPr>
                <w:b/>
                <w:color w:val="0000FF"/>
                <w:sz w:val="16"/>
              </w:rPr>
            </w:pPr>
          </w:p>
          <w:p w14:paraId="410CCD0B" w14:textId="77777777" w:rsidR="00100A07" w:rsidRDefault="00100A07" w:rsidP="00100A07">
            <w:pPr>
              <w:rPr>
                <w:b/>
                <w:color w:val="0000FF"/>
                <w:sz w:val="16"/>
              </w:rPr>
            </w:pPr>
          </w:p>
        </w:tc>
      </w:tr>
      <w:tr w:rsidR="00100A07" w:rsidRPr="00F82456" w14:paraId="4258B13A" w14:textId="77777777" w:rsidTr="00531C6B">
        <w:trPr>
          <w:trHeight w:hRule="exact" w:val="1704"/>
        </w:trPr>
        <w:tc>
          <w:tcPr>
            <w:tcW w:w="9613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0E18CDC8" w14:textId="644FC337" w:rsidR="00100A07" w:rsidRPr="00F82456" w:rsidRDefault="0032235F" w:rsidP="00100A07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49536" behindDoc="0" locked="0" layoutInCell="1" allowOverlap="1" wp14:anchorId="73CCDD57" wp14:editId="5A43563A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5715" t="5080" r="12700" b="10160"/>
                      <wp:wrapNone/>
                      <wp:docPr id="842342200" name="Group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1870379805" name="Line 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05470417" name="Line 4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07800912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09694290" name="Group 4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1482001292" name="Line 4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95849716" name="Line 4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477264285" name="Line 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9224036" name="Line 4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4874277" name="Line 4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9975828" name="Line 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56382774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3285948" name="Line 5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0933912" name="Line 5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du="http://schemas.microsoft.com/office/word/2023/wordml/word16du" xmlns:oel="http://schemas.microsoft.com/office/2019/extlst">
                  <w:pict>
                    <v:group w14:anchorId="24C721FF" id="Group 39" o:spid="_x0000_s1026" style="position:absolute;margin-left:4.35pt;margin-top:3pt;width:459.8pt;height:58.05pt;z-index:251649536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">
                      <v:line id="Line 40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" strokecolor="blue" strokeweight=".51pt">
                        <v:stroke joinstyle="miter"/>
                      </v:line>
                      <v:line id="Line 41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" strokecolor="blue" strokeweight=".51pt">
                        <v:stroke joinstyle="miter"/>
                      </v:line>
                      <v:line id="Line 42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" strokecolor="blue" strokeweight=".51pt">
                        <v:stroke joinstyle="miter"/>
                      </v:line>
                      <v:group id="Group 43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">
                        <v:line id="Line 44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" strokecolor="blue" strokeweight=".51pt">
                          <v:stroke joinstyle="miter"/>
                        </v:line>
                        <v:line id="Line 45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" strokecolor="blue" strokeweight=".51pt">
                          <v:stroke joinstyle="miter"/>
                        </v:line>
                      </v:group>
                      <v:line id="Line 46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" strokecolor="blue" strokeweight=".51pt">
                        <v:stroke joinstyle="miter"/>
                      </v:line>
                      <v:line id="Line 47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" strokecolor="blue" strokeweight=".51pt">
                        <v:stroke joinstyle="miter"/>
                      </v:line>
                      <v:line id="Line 48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" strokecolor="blue" strokeweight=".51pt">
                        <v:stroke joinstyle="miter"/>
                      </v:line>
                      <v:line id="Line 49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" strokecolor="blue" strokeweight=".51pt">
                        <v:stroke joinstyle="miter"/>
                      </v:line>
                      <v:line id="Line 50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" strokecolor="blue" strokeweight=".51pt">
                        <v:stroke joinstyle="miter"/>
                      </v:line>
                      <v:line id="Line 51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" strokecolor="blue" strokeweight=".51pt">
                        <v:stroke joinstyle="miter"/>
                      </v:line>
                      <v:line id="Line 52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 w:rsidR="00100A07" w:rsidRPr="00F82456">
              <w:rPr>
                <w:color w:val="0000FF"/>
              </w:rPr>
              <w:t xml:space="preserve"> </w:t>
            </w:r>
          </w:p>
          <w:p w14:paraId="689B2E6C" w14:textId="77777777" w:rsidR="00100A07" w:rsidRPr="00F82456" w:rsidRDefault="00100A07" w:rsidP="00100A07">
            <w:pPr>
              <w:ind w:left="459"/>
              <w:rPr>
                <w:color w:val="0000FF"/>
              </w:rPr>
            </w:pPr>
          </w:p>
          <w:p w14:paraId="2450CAFD" w14:textId="77777777" w:rsidR="00100A07" w:rsidRPr="00F82456" w:rsidRDefault="00100A07" w:rsidP="00100A07">
            <w:pPr>
              <w:rPr>
                <w:color w:val="0000FF"/>
              </w:rPr>
            </w:pPr>
          </w:p>
          <w:p w14:paraId="4A881903" w14:textId="77777777" w:rsidR="00100A07" w:rsidRPr="00F82456" w:rsidRDefault="00100A07" w:rsidP="00100A07">
            <w:pPr>
              <w:rPr>
                <w:color w:val="0000FF"/>
              </w:rPr>
            </w:pPr>
          </w:p>
          <w:p w14:paraId="62345E68" w14:textId="77777777" w:rsidR="00100A07" w:rsidRPr="00F82456" w:rsidRDefault="00100A07" w:rsidP="00100A07">
            <w:pPr>
              <w:pStyle w:val="Heading2"/>
              <w:ind w:left="0"/>
              <w:rPr>
                <w:color w:val="0000FF"/>
              </w:rPr>
            </w:pPr>
          </w:p>
          <w:p w14:paraId="0E169F37" w14:textId="77777777" w:rsidR="00100A07" w:rsidRPr="00F82456" w:rsidRDefault="00100A07" w:rsidP="00100A07">
            <w:pPr>
              <w:pStyle w:val="Heading2"/>
              <w:ind w:left="0"/>
              <w:rPr>
                <w:color w:val="0000FF"/>
              </w:rPr>
            </w:pPr>
            <w:r w:rsidRPr="00F82456">
              <w:rPr>
                <w:color w:val="0000FF"/>
              </w:rPr>
              <w:t xml:space="preserve">                </w:t>
            </w:r>
          </w:p>
          <w:p w14:paraId="14E6B5E2" w14:textId="77777777" w:rsidR="00100A07" w:rsidRPr="00F82456" w:rsidRDefault="00100A07" w:rsidP="00100A07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71DC5BB7" w14:textId="77777777" w:rsidR="00100A07" w:rsidRPr="00F82456" w:rsidRDefault="00100A07" w:rsidP="00100A07">
            <w:pPr>
              <w:pStyle w:val="Heading2"/>
              <w:ind w:left="0"/>
              <w:rPr>
                <w:color w:val="0000FF"/>
              </w:rPr>
            </w:pPr>
            <w:r w:rsidRPr="00F82456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2DB779A9" w14:textId="77777777" w:rsidR="00100A07" w:rsidRPr="00F82456" w:rsidRDefault="00100A07" w:rsidP="00100A07">
            <w:pPr>
              <w:ind w:left="459"/>
              <w:rPr>
                <w:b/>
                <w:color w:val="0000FF"/>
                <w:sz w:val="10"/>
              </w:rPr>
            </w:pPr>
          </w:p>
          <w:p w14:paraId="72C31DBC" w14:textId="77777777" w:rsidR="00100A07" w:rsidRPr="00F82456" w:rsidRDefault="00100A07" w:rsidP="00100A07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5F93E8B1" w14:textId="77777777" w:rsidR="0075731E" w:rsidRPr="00100A07" w:rsidRDefault="008612FA">
      <w:pPr>
        <w:rPr>
          <w:color w:val="0000FF"/>
          <w:lang w:val="de-DE"/>
        </w:rPr>
        <w:sectPr w:rsidR="0075731E" w:rsidRPr="00100A0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F82456">
        <w:rPr>
          <w:rFonts w:ascii="Wingdings" w:hAnsi="Wingdings"/>
          <w:color w:val="0000FF"/>
          <w:sz w:val="18"/>
        </w:rPr>
        <w:sym w:font="Wingdings" w:char="F0FE"/>
      </w:r>
      <w:r w:rsidRPr="00100A07">
        <w:rPr>
          <w:color w:val="0000FF"/>
          <w:sz w:val="18"/>
          <w:lang w:val="de-DE"/>
        </w:rPr>
        <w:t xml:space="preserve"> Penerima Salinan Terkendali</w:t>
      </w:r>
      <w:r w:rsidRPr="00100A07">
        <w:rPr>
          <w:color w:val="0000FF"/>
          <w:sz w:val="18"/>
          <w:lang w:val="de-DE"/>
        </w:rPr>
        <w:tab/>
      </w:r>
      <w:r w:rsidRPr="00100A07">
        <w:rPr>
          <w:color w:val="0000FF"/>
          <w:sz w:val="18"/>
          <w:lang w:val="de-DE"/>
        </w:rPr>
        <w:tab/>
      </w:r>
      <w:r w:rsidRPr="00100A07">
        <w:rPr>
          <w:color w:val="0000FF"/>
          <w:sz w:val="18"/>
          <w:lang w:val="de-DE"/>
        </w:rPr>
        <w:tab/>
      </w:r>
      <w:r w:rsidRPr="00100A07">
        <w:rPr>
          <w:color w:val="0000FF"/>
          <w:sz w:val="18"/>
          <w:lang w:val="de-DE"/>
        </w:rPr>
        <w:tab/>
        <w:t xml:space="preserve">    Garis Bawah Menunjukkan Pemegang Dokumen ini</w:t>
      </w:r>
    </w:p>
    <w:tbl>
      <w:tblPr>
        <w:tblW w:w="97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851"/>
        <w:gridCol w:w="141"/>
        <w:gridCol w:w="7513"/>
      </w:tblGrid>
      <w:tr w:rsidR="0090255B" w:rsidRPr="00F31829" w14:paraId="3A42C594" w14:textId="77777777" w:rsidTr="006B3E0B">
        <w:trPr>
          <w:cantSplit/>
        </w:trPr>
        <w:tc>
          <w:tcPr>
            <w:tcW w:w="567" w:type="dxa"/>
          </w:tcPr>
          <w:p w14:paraId="28C3BF53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lastRenderedPageBreak/>
              <w:t>1.</w:t>
            </w:r>
          </w:p>
        </w:tc>
        <w:tc>
          <w:tcPr>
            <w:tcW w:w="9214" w:type="dxa"/>
            <w:gridSpan w:val="4"/>
          </w:tcPr>
          <w:p w14:paraId="788FA891" w14:textId="77777777" w:rsidR="00231543" w:rsidRPr="00F31829" w:rsidRDefault="008612FA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RUANG LINGKUP</w:t>
            </w:r>
          </w:p>
        </w:tc>
      </w:tr>
      <w:tr w:rsidR="0090255B" w:rsidRPr="00F31829" w14:paraId="322F8330" w14:textId="77777777" w:rsidTr="006B3E0B">
        <w:trPr>
          <w:cantSplit/>
        </w:trPr>
        <w:tc>
          <w:tcPr>
            <w:tcW w:w="567" w:type="dxa"/>
          </w:tcPr>
          <w:p w14:paraId="2EA27ED5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4"/>
          </w:tcPr>
          <w:p w14:paraId="2AE87078" w14:textId="71E198DF" w:rsidR="00231543" w:rsidRPr="00F31829" w:rsidRDefault="008612FA" w:rsidP="00F31829">
            <w:pPr>
              <w:numPr>
                <w:ilvl w:val="12"/>
                <w:numId w:val="0"/>
              </w:numPr>
              <w:ind w:left="34"/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Prosedur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ini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berlaku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untuk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laksanaan Audit Internal di lingku</w:t>
            </w:r>
            <w:r w:rsidR="00AF2807" w:rsidRPr="00F31829">
              <w:rPr>
                <w:rFonts w:ascii="Arial Narrow" w:hAnsi="Arial Narrow"/>
                <w:szCs w:val="22"/>
              </w:rPr>
              <w:t>ngan PT. Chitose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</w:rPr>
              <w:t>Internasional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</w:rPr>
              <w:t xml:space="preserve">Tbk. </w:t>
            </w:r>
            <w:r w:rsidR="001758E1" w:rsidRPr="00F31829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>erhadap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is</w:t>
            </w:r>
            <w:r w:rsidR="001F2D07" w:rsidRPr="00F31829">
              <w:rPr>
                <w:rFonts w:ascii="Arial Narrow" w:hAnsi="Arial Narrow"/>
                <w:szCs w:val="22"/>
              </w:rPr>
              <w:t>tem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1F2D07" w:rsidRPr="00F31829">
              <w:rPr>
                <w:rFonts w:ascii="Arial Narrow" w:hAnsi="Arial Narrow"/>
                <w:szCs w:val="22"/>
              </w:rPr>
              <w:t>Manajemen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CE7A2C" w:rsidRPr="00F31829">
              <w:rPr>
                <w:rFonts w:ascii="Arial Narrow" w:hAnsi="Arial Narrow"/>
                <w:szCs w:val="22"/>
              </w:rPr>
              <w:t xml:space="preserve">Terintegrasi </w:t>
            </w:r>
            <w:r w:rsidR="001F2D07" w:rsidRPr="00F31829">
              <w:rPr>
                <w:rFonts w:ascii="Arial Narrow" w:hAnsi="Arial Narrow"/>
                <w:szCs w:val="22"/>
              </w:rPr>
              <w:t>ISO 9001</w:t>
            </w:r>
            <w:r w:rsidR="00CE7A2C" w:rsidRPr="00F31829">
              <w:rPr>
                <w:rFonts w:ascii="Arial Narrow" w:hAnsi="Arial Narrow"/>
                <w:szCs w:val="22"/>
              </w:rPr>
              <w:t>, 14001, 45001</w:t>
            </w:r>
            <w:r w:rsidR="008612CC">
              <w:rPr>
                <w:rFonts w:ascii="Arial Narrow" w:hAnsi="Arial Narrow"/>
                <w:szCs w:val="22"/>
              </w:rPr>
              <w:t>,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050BD" w:rsidRPr="00F31829">
              <w:rPr>
                <w:rFonts w:ascii="Arial Narrow" w:hAnsi="Arial Narrow"/>
                <w:szCs w:val="22"/>
              </w:rPr>
              <w:t>Cara Pembuatan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050BD" w:rsidRPr="00F31829">
              <w:rPr>
                <w:rFonts w:ascii="Arial Narrow" w:hAnsi="Arial Narrow"/>
                <w:szCs w:val="22"/>
              </w:rPr>
              <w:t>Alat</w:t>
            </w:r>
            <w:r w:rsidR="001758E1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050BD" w:rsidRPr="00F31829">
              <w:rPr>
                <w:rFonts w:ascii="Arial Narrow" w:hAnsi="Arial Narrow"/>
                <w:szCs w:val="22"/>
              </w:rPr>
              <w:t>Kesehatan yang Baik (</w:t>
            </w:r>
            <w:r w:rsidR="005E0F31" w:rsidRPr="00F31829">
              <w:rPr>
                <w:rFonts w:ascii="Arial Narrow" w:hAnsi="Arial Narrow"/>
                <w:szCs w:val="22"/>
              </w:rPr>
              <w:t>CPAKB</w:t>
            </w:r>
            <w:r w:rsidR="00A050BD" w:rsidRPr="00F31829">
              <w:rPr>
                <w:rFonts w:ascii="Arial Narrow" w:hAnsi="Arial Narrow"/>
                <w:szCs w:val="22"/>
              </w:rPr>
              <w:t>)</w:t>
            </w:r>
            <w:r w:rsidR="008612CC">
              <w:rPr>
                <w:rFonts w:ascii="Arial Narrow" w:hAnsi="Arial Narrow"/>
                <w:szCs w:val="22"/>
              </w:rPr>
              <w:t xml:space="preserve"> dan Cara Distribusi Alat Kesehatan yang Baik (CDAKB)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 serta </w:t>
            </w:r>
            <w:r w:rsidR="00612DFC">
              <w:rPr>
                <w:rFonts w:ascii="Arial Narrow" w:hAnsi="Arial Narrow"/>
                <w:szCs w:val="22"/>
              </w:rPr>
              <w:t xml:space="preserve">persyaratan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 lainnya yang berlaku </w:t>
            </w:r>
            <w:r w:rsidRPr="00F31829">
              <w:rPr>
                <w:rFonts w:ascii="Arial Narrow" w:hAnsi="Arial Narrow"/>
                <w:szCs w:val="22"/>
              </w:rPr>
              <w:t>yang meliputi</w:t>
            </w:r>
            <w:r w:rsidR="008651BF" w:rsidRPr="00F31829">
              <w:rPr>
                <w:rFonts w:ascii="Arial Narrow" w:hAnsi="Arial Narrow"/>
                <w:szCs w:val="22"/>
              </w:rPr>
              <w:t xml:space="preserve"> tahapan :</w:t>
            </w:r>
          </w:p>
        </w:tc>
      </w:tr>
      <w:tr w:rsidR="0090255B" w:rsidRPr="00F31829" w14:paraId="3E56AA40" w14:textId="77777777" w:rsidTr="006B3E0B">
        <w:trPr>
          <w:cantSplit/>
        </w:trPr>
        <w:tc>
          <w:tcPr>
            <w:tcW w:w="567" w:type="dxa"/>
          </w:tcPr>
          <w:p w14:paraId="63C888E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F37DB4F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1.1.</w:t>
            </w:r>
          </w:p>
        </w:tc>
        <w:tc>
          <w:tcPr>
            <w:tcW w:w="8505" w:type="dxa"/>
            <w:gridSpan w:val="3"/>
          </w:tcPr>
          <w:p w14:paraId="3CE528B0" w14:textId="548CB9D8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Perencana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="00F31829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1037694D" w14:textId="77777777" w:rsidTr="006B3E0B">
        <w:trPr>
          <w:cantSplit/>
        </w:trPr>
        <w:tc>
          <w:tcPr>
            <w:tcW w:w="567" w:type="dxa"/>
          </w:tcPr>
          <w:p w14:paraId="1DCE2993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91DBB75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1.2.</w:t>
            </w:r>
          </w:p>
        </w:tc>
        <w:tc>
          <w:tcPr>
            <w:tcW w:w="8505" w:type="dxa"/>
            <w:gridSpan w:val="3"/>
          </w:tcPr>
          <w:p w14:paraId="54AD1CD1" w14:textId="7D83D167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szCs w:val="22"/>
              </w:rPr>
              <w:t xml:space="preserve"> termasuk Audit Tindak</w:t>
            </w:r>
            <w:r w:rsidR="00F31829">
              <w:rPr>
                <w:rFonts w:ascii="Arial Narrow" w:hAnsi="Arial Narrow"/>
                <w:szCs w:val="22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Lanjut</w:t>
            </w:r>
            <w:r w:rsidR="00F31829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6B57AE0E" w14:textId="77777777" w:rsidTr="006B3E0B">
        <w:trPr>
          <w:cantSplit/>
        </w:trPr>
        <w:tc>
          <w:tcPr>
            <w:tcW w:w="567" w:type="dxa"/>
          </w:tcPr>
          <w:p w14:paraId="38CF6D9D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8ACF42F" w14:textId="77777777" w:rsidR="00231543" w:rsidRPr="00F31829" w:rsidRDefault="008612FA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1.3.</w:t>
            </w:r>
          </w:p>
        </w:tc>
        <w:tc>
          <w:tcPr>
            <w:tcW w:w="8505" w:type="dxa"/>
            <w:gridSpan w:val="3"/>
          </w:tcPr>
          <w:p w14:paraId="6E2061E0" w14:textId="7B853D12" w:rsidR="00231543" w:rsidRPr="00F31829" w:rsidRDefault="008612FA" w:rsidP="00F31829">
            <w:pPr>
              <w:pStyle w:val="Heading1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sz w:val="22"/>
                <w:szCs w:val="22"/>
              </w:rPr>
              <w:t>Pembuatan</w:t>
            </w:r>
            <w:r w:rsidR="001758E1" w:rsidRPr="00F31829">
              <w:rPr>
                <w:rFonts w:ascii="Arial Narrow" w:hAnsi="Arial Narrow"/>
                <w:b w:val="0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sz w:val="22"/>
                <w:szCs w:val="22"/>
              </w:rPr>
              <w:t>Laporan</w:t>
            </w:r>
            <w:r w:rsidR="00BB554E" w:rsidRPr="00F31829">
              <w:rPr>
                <w:rFonts w:ascii="Arial Narrow" w:hAnsi="Arial Narrow"/>
                <w:b w:val="0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sz w:val="22"/>
                <w:szCs w:val="22"/>
              </w:rPr>
              <w:t xml:space="preserve">Hasil </w:t>
            </w:r>
            <w:r w:rsidR="004510D8" w:rsidRPr="00F31829">
              <w:rPr>
                <w:rFonts w:ascii="Arial Narrow" w:hAnsi="Arial Narrow"/>
                <w:b w:val="0"/>
                <w:sz w:val="22"/>
                <w:szCs w:val="22"/>
              </w:rPr>
              <w:t>Audit Internal Sistem Manajemen</w:t>
            </w:r>
            <w:r w:rsidR="00F31829">
              <w:rPr>
                <w:rFonts w:ascii="Arial Narrow" w:hAnsi="Arial Narrow"/>
                <w:b w:val="0"/>
                <w:sz w:val="22"/>
                <w:szCs w:val="22"/>
              </w:rPr>
              <w:t>.</w:t>
            </w:r>
          </w:p>
        </w:tc>
      </w:tr>
      <w:tr w:rsidR="0090255B" w:rsidRPr="00F31829" w14:paraId="48871D7A" w14:textId="77777777" w:rsidTr="006B3E0B">
        <w:trPr>
          <w:cantSplit/>
        </w:trPr>
        <w:tc>
          <w:tcPr>
            <w:tcW w:w="567" w:type="dxa"/>
          </w:tcPr>
          <w:p w14:paraId="1DBD4DA4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2585E7B" w14:textId="77777777" w:rsidR="00231543" w:rsidRPr="00F31829" w:rsidRDefault="00231543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132D3641" w14:textId="77777777" w:rsidR="00231543" w:rsidRPr="00F31829" w:rsidRDefault="00231543" w:rsidP="00F31829">
            <w:pPr>
              <w:pStyle w:val="Heading1"/>
              <w:ind w:left="-108"/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</w:p>
        </w:tc>
      </w:tr>
      <w:tr w:rsidR="0090255B" w:rsidRPr="00F31829" w14:paraId="117CB95E" w14:textId="77777777" w:rsidTr="006B3E0B">
        <w:trPr>
          <w:cantSplit/>
        </w:trPr>
        <w:tc>
          <w:tcPr>
            <w:tcW w:w="567" w:type="dxa"/>
          </w:tcPr>
          <w:p w14:paraId="0D22BDEB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2.</w:t>
            </w:r>
          </w:p>
        </w:tc>
        <w:tc>
          <w:tcPr>
            <w:tcW w:w="9214" w:type="dxa"/>
            <w:gridSpan w:val="4"/>
          </w:tcPr>
          <w:p w14:paraId="08DC9640" w14:textId="77777777" w:rsidR="00231543" w:rsidRPr="00F31829" w:rsidRDefault="008612FA" w:rsidP="00F31829">
            <w:pPr>
              <w:pStyle w:val="Heading1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TUJUAN</w:t>
            </w:r>
          </w:p>
        </w:tc>
      </w:tr>
      <w:tr w:rsidR="0090255B" w:rsidRPr="00F31829" w14:paraId="2FA03DAB" w14:textId="77777777" w:rsidTr="006B3E0B">
        <w:trPr>
          <w:cantSplit/>
        </w:trPr>
        <w:tc>
          <w:tcPr>
            <w:tcW w:w="567" w:type="dxa"/>
          </w:tcPr>
          <w:p w14:paraId="78E013C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4"/>
          </w:tcPr>
          <w:p w14:paraId="4762AD54" w14:textId="77777777" w:rsidR="00231543" w:rsidRPr="00F31829" w:rsidRDefault="008612FA" w:rsidP="00F31829">
            <w:pPr>
              <w:numPr>
                <w:ilvl w:val="12"/>
                <w:numId w:val="0"/>
              </w:numPr>
              <w:tabs>
                <w:tab w:val="left" w:pos="34"/>
              </w:tabs>
              <w:ind w:left="34"/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Prosedur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ini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maksudkan :</w:t>
            </w:r>
          </w:p>
        </w:tc>
      </w:tr>
      <w:tr w:rsidR="0090255B" w:rsidRPr="00F31829" w14:paraId="5690916D" w14:textId="77777777" w:rsidTr="006B3E0B">
        <w:trPr>
          <w:cantSplit/>
        </w:trPr>
        <w:tc>
          <w:tcPr>
            <w:tcW w:w="567" w:type="dxa"/>
          </w:tcPr>
          <w:p w14:paraId="316A8DE8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D2CD61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2.1.</w:t>
            </w:r>
          </w:p>
        </w:tc>
        <w:tc>
          <w:tcPr>
            <w:tcW w:w="8505" w:type="dxa"/>
            <w:gridSpan w:val="3"/>
          </w:tcPr>
          <w:p w14:paraId="351DE2BF" w14:textId="000B6F65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Unt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nentu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apak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iste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anajeme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CE7A2C" w:rsidRPr="00F31829">
              <w:rPr>
                <w:rFonts w:ascii="Arial Narrow" w:hAnsi="Arial Narrow"/>
                <w:szCs w:val="22"/>
              </w:rPr>
              <w:t>Terintegrasi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</w:t>
            </w:r>
            <w:r w:rsidR="001F2D07" w:rsidRPr="00F31829">
              <w:rPr>
                <w:rFonts w:ascii="Arial Narrow" w:hAnsi="Arial Narrow"/>
                <w:szCs w:val="22"/>
              </w:rPr>
              <w:t>menuhi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1F2D07" w:rsidRPr="00F31829">
              <w:rPr>
                <w:rFonts w:ascii="Arial Narrow" w:hAnsi="Arial Narrow"/>
                <w:szCs w:val="22"/>
              </w:rPr>
              <w:t>persyaratan ISO</w:t>
            </w:r>
            <w:r w:rsidR="00612DFC">
              <w:rPr>
                <w:rFonts w:ascii="Arial Narrow" w:hAnsi="Arial Narrow"/>
                <w:szCs w:val="22"/>
              </w:rPr>
              <w:t>,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 CPAKB </w:t>
            </w:r>
            <w:r w:rsidR="008612CC">
              <w:rPr>
                <w:rFonts w:ascii="Arial Narrow" w:hAnsi="Arial Narrow"/>
                <w:szCs w:val="22"/>
              </w:rPr>
              <w:t xml:space="preserve">dan CDAKB </w:t>
            </w:r>
            <w:r w:rsidR="005E0F31" w:rsidRPr="00F31829">
              <w:rPr>
                <w:rFonts w:ascii="Arial Narrow" w:hAnsi="Arial Narrow"/>
                <w:szCs w:val="22"/>
              </w:rPr>
              <w:t>sert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syarat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lain </w:t>
            </w:r>
            <w:r w:rsidRPr="00F31829">
              <w:rPr>
                <w:rFonts w:ascii="Arial Narrow" w:hAnsi="Arial Narrow"/>
                <w:szCs w:val="22"/>
              </w:rPr>
              <w:t>yang ditetap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rganisasi.</w:t>
            </w:r>
          </w:p>
        </w:tc>
      </w:tr>
      <w:tr w:rsidR="0090255B" w:rsidRPr="008612CC" w14:paraId="4CC4BD32" w14:textId="77777777" w:rsidTr="006B3E0B">
        <w:trPr>
          <w:cantSplit/>
        </w:trPr>
        <w:tc>
          <w:tcPr>
            <w:tcW w:w="567" w:type="dxa"/>
          </w:tcPr>
          <w:p w14:paraId="0327ECDA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7E74166" w14:textId="77777777" w:rsidR="00231543" w:rsidRPr="00F31829" w:rsidRDefault="008612FA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2.2.</w:t>
            </w:r>
          </w:p>
          <w:p w14:paraId="2DB60A0A" w14:textId="5349117B" w:rsidR="008651BF" w:rsidRPr="00F31829" w:rsidRDefault="008651BF" w:rsidP="00F31829">
            <w:pPr>
              <w:jc w:val="both"/>
              <w:rPr>
                <w:rFonts w:ascii="Arial Narrow" w:hAnsi="Arial Narrow"/>
                <w:b/>
                <w:szCs w:val="22"/>
              </w:rPr>
            </w:pPr>
          </w:p>
        </w:tc>
        <w:tc>
          <w:tcPr>
            <w:tcW w:w="8505" w:type="dxa"/>
            <w:gridSpan w:val="3"/>
          </w:tcPr>
          <w:p w14:paraId="3BABE6DF" w14:textId="076DDCAA" w:rsidR="008651BF" w:rsidRPr="008612CC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r w:rsidRPr="008612CC">
              <w:rPr>
                <w:rFonts w:ascii="Arial Narrow" w:hAnsi="Arial Narrow"/>
                <w:szCs w:val="22"/>
              </w:rPr>
              <w:t>Unt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menentu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apak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Sis</w:t>
            </w:r>
            <w:r w:rsidR="001F2D07" w:rsidRPr="008612CC">
              <w:rPr>
                <w:rFonts w:ascii="Arial Narrow" w:hAnsi="Arial Narrow"/>
                <w:szCs w:val="22"/>
              </w:rPr>
              <w:t>te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1F2D07" w:rsidRPr="008612CC">
              <w:rPr>
                <w:rFonts w:ascii="Arial Narrow" w:hAnsi="Arial Narrow"/>
                <w:szCs w:val="22"/>
              </w:rPr>
              <w:t>Manajeme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CE7A2C" w:rsidRPr="008612CC">
              <w:rPr>
                <w:rFonts w:ascii="Arial Narrow" w:hAnsi="Arial Narrow"/>
                <w:szCs w:val="22"/>
              </w:rPr>
              <w:t>Terintegrasi</w:t>
            </w:r>
            <w:r w:rsidR="001F2D07" w:rsidRPr="008612CC">
              <w:rPr>
                <w:rFonts w:ascii="Arial Narrow" w:hAnsi="Arial Narrow"/>
                <w:szCs w:val="22"/>
              </w:rPr>
              <w:t xml:space="preserve"> ISO</w:t>
            </w:r>
            <w:r w:rsidR="008612CC" w:rsidRPr="008612CC">
              <w:rPr>
                <w:rFonts w:ascii="Arial Narrow" w:hAnsi="Arial Narrow"/>
                <w:szCs w:val="22"/>
              </w:rPr>
              <w:t>,</w:t>
            </w:r>
            <w:r w:rsidR="005E0F31" w:rsidRPr="008612CC">
              <w:rPr>
                <w:rFonts w:ascii="Arial Narrow" w:hAnsi="Arial Narrow"/>
                <w:szCs w:val="22"/>
              </w:rPr>
              <w:t xml:space="preserve"> CPAKB</w:t>
            </w:r>
            <w:r w:rsidR="008612CC" w:rsidRPr="008612CC">
              <w:rPr>
                <w:rFonts w:ascii="Arial Narrow" w:hAnsi="Arial Narrow"/>
                <w:szCs w:val="22"/>
              </w:rPr>
              <w:t xml:space="preserve"> dan </w:t>
            </w:r>
            <w:r w:rsidR="008612CC">
              <w:rPr>
                <w:rFonts w:ascii="Arial Narrow" w:hAnsi="Arial Narrow"/>
                <w:szCs w:val="22"/>
              </w:rPr>
              <w:t>CDAKB</w:t>
            </w:r>
            <w:r w:rsidR="008651BF" w:rsidRPr="008612CC">
              <w:rPr>
                <w:rFonts w:ascii="Arial Narrow" w:hAnsi="Arial Narrow"/>
                <w:szCs w:val="22"/>
              </w:rPr>
              <w:t xml:space="preserve"> serta standar persyaratan lainnya</w:t>
            </w:r>
            <w:r w:rsidR="005E0F31" w:rsidRPr="008612CC">
              <w:rPr>
                <w:rFonts w:ascii="Arial Narrow" w:hAnsi="Arial Narrow"/>
                <w:szCs w:val="22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dilaksana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dipelihar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secar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8612CC">
              <w:rPr>
                <w:rFonts w:ascii="Arial Narrow" w:hAnsi="Arial Narrow"/>
                <w:szCs w:val="22"/>
              </w:rPr>
              <w:t>efektif.</w:t>
            </w:r>
          </w:p>
        </w:tc>
      </w:tr>
      <w:tr w:rsidR="0090255B" w:rsidRPr="008612CC" w14:paraId="7341D2F9" w14:textId="77777777" w:rsidTr="006B3E0B">
        <w:tc>
          <w:tcPr>
            <w:tcW w:w="567" w:type="dxa"/>
          </w:tcPr>
          <w:p w14:paraId="6925C453" w14:textId="77777777" w:rsidR="00231543" w:rsidRPr="008612CC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E99F1C" w14:textId="77777777" w:rsidR="00231543" w:rsidRPr="008612CC" w:rsidRDefault="00231543" w:rsidP="00F31829">
            <w:pPr>
              <w:pStyle w:val="Heading3"/>
              <w:jc w:val="both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6589D1C8" w14:textId="77777777" w:rsidR="00231543" w:rsidRPr="008612CC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</w:p>
        </w:tc>
      </w:tr>
      <w:tr w:rsidR="0090255B" w:rsidRPr="00F31829" w14:paraId="1745658B" w14:textId="77777777" w:rsidTr="006B3E0B">
        <w:trPr>
          <w:cantSplit/>
        </w:trPr>
        <w:tc>
          <w:tcPr>
            <w:tcW w:w="567" w:type="dxa"/>
          </w:tcPr>
          <w:p w14:paraId="3F479B2F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</w:p>
        </w:tc>
        <w:tc>
          <w:tcPr>
            <w:tcW w:w="9214" w:type="dxa"/>
            <w:gridSpan w:val="4"/>
          </w:tcPr>
          <w:p w14:paraId="39193650" w14:textId="77777777" w:rsidR="00231543" w:rsidRPr="00F31829" w:rsidRDefault="008612FA" w:rsidP="00F31829">
            <w:pPr>
              <w:pStyle w:val="Heading3"/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DEFINISI</w:t>
            </w:r>
          </w:p>
        </w:tc>
      </w:tr>
      <w:tr w:rsidR="0090255B" w:rsidRPr="00F31829" w14:paraId="20FC4338" w14:textId="77777777" w:rsidTr="006B3E0B">
        <w:tc>
          <w:tcPr>
            <w:tcW w:w="567" w:type="dxa"/>
          </w:tcPr>
          <w:p w14:paraId="5C554E1A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FA215A9" w14:textId="77777777" w:rsidR="00231543" w:rsidRPr="00F31829" w:rsidRDefault="008612FA" w:rsidP="00F31829">
            <w:pPr>
              <w:pStyle w:val="Heading3"/>
              <w:jc w:val="both"/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  <w:t>3.1.</w:t>
            </w:r>
          </w:p>
        </w:tc>
        <w:tc>
          <w:tcPr>
            <w:tcW w:w="8505" w:type="dxa"/>
            <w:gridSpan w:val="3"/>
          </w:tcPr>
          <w:p w14:paraId="1825C28C" w14:textId="75988AE8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b/>
                <w:szCs w:val="22"/>
              </w:rPr>
              <w:t>Sistem Manajemen</w:t>
            </w:r>
          </w:p>
          <w:p w14:paraId="7BA539A4" w14:textId="674F2E94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ngujian yang independe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istematis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entu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ka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giatan-kegiat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A16A42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manajemen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hasil yang terkait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menuh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ngaturan yang direncana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ka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ngatur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tu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terap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cara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efektif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sua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capa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asaran.</w:t>
            </w:r>
          </w:p>
          <w:p w14:paraId="0CA13F0B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71BFCDF6" w14:textId="77777777" w:rsidTr="006B3E0B">
        <w:tc>
          <w:tcPr>
            <w:tcW w:w="567" w:type="dxa"/>
          </w:tcPr>
          <w:p w14:paraId="08AB73FE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48D970A" w14:textId="77777777" w:rsidR="00231543" w:rsidRPr="00F31829" w:rsidRDefault="008612FA" w:rsidP="00F31829">
            <w:pPr>
              <w:pStyle w:val="Heading3"/>
              <w:jc w:val="both"/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  <w:t>3.2.</w:t>
            </w:r>
          </w:p>
        </w:tc>
        <w:tc>
          <w:tcPr>
            <w:tcW w:w="8505" w:type="dxa"/>
            <w:gridSpan w:val="3"/>
          </w:tcPr>
          <w:p w14:paraId="36E82437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Audit Tindak</w:t>
            </w:r>
            <w:r w:rsidR="00022E5B" w:rsidRPr="00F31829">
              <w:rPr>
                <w:rFonts w:ascii="Arial Narrow" w:hAnsi="Arial Narrow"/>
                <w:b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szCs w:val="22"/>
              </w:rPr>
              <w:t>Lanjut</w:t>
            </w:r>
          </w:p>
          <w:p w14:paraId="02C213B2" w14:textId="40375174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 audit yang dilaku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leh Auditor untuk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lihat/mengkaj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lang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paka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nda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rbaikan yang dilaku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tuk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iada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tidaks</w:t>
            </w:r>
            <w:r w:rsidR="00760E4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e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uai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la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efektif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ilaku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sua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engan yang dijanji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le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impinan Area yang diaudit.</w:t>
            </w:r>
          </w:p>
          <w:p w14:paraId="6A7A529A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D8D8C3D" w14:textId="77777777" w:rsidTr="006B3E0B">
        <w:tc>
          <w:tcPr>
            <w:tcW w:w="567" w:type="dxa"/>
          </w:tcPr>
          <w:p w14:paraId="664D5C69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0DF26B3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3.</w:t>
            </w:r>
          </w:p>
        </w:tc>
        <w:tc>
          <w:tcPr>
            <w:tcW w:w="8505" w:type="dxa"/>
            <w:gridSpan w:val="3"/>
          </w:tcPr>
          <w:p w14:paraId="4BDC72D9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Tim Audit</w:t>
            </w:r>
          </w:p>
          <w:p w14:paraId="632ED628" w14:textId="77777777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m yang dibentuk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leh MR yang terdir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r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oordinator Audit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nggota Auditor yang bertugas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lakukan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giatan audit di lingk</w:t>
            </w:r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ungan PT. Chitose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nternasional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bk.</w:t>
            </w:r>
          </w:p>
          <w:p w14:paraId="16DAA8E1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</w:p>
        </w:tc>
      </w:tr>
      <w:tr w:rsidR="0090255B" w:rsidRPr="00F31829" w14:paraId="00E5AC36" w14:textId="77777777" w:rsidTr="006B3E0B">
        <w:tc>
          <w:tcPr>
            <w:tcW w:w="567" w:type="dxa"/>
          </w:tcPr>
          <w:p w14:paraId="1A49EB76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1DD709" w14:textId="77777777" w:rsidR="00231543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4.</w:t>
            </w:r>
          </w:p>
          <w:p w14:paraId="3CC32506" w14:textId="77777777" w:rsidR="00B00A0B" w:rsidRDefault="00B00A0B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5A5212CB" w14:textId="77777777" w:rsidR="00B00A0B" w:rsidRDefault="00B00A0B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121044DC" w14:textId="77777777" w:rsidR="004F0BA7" w:rsidRDefault="004F0BA7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20DAC58B" w14:textId="3DC03724" w:rsidR="00B00A0B" w:rsidRPr="00F31829" w:rsidRDefault="00B00A0B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5.</w:t>
            </w:r>
          </w:p>
        </w:tc>
        <w:tc>
          <w:tcPr>
            <w:tcW w:w="8505" w:type="dxa"/>
            <w:gridSpan w:val="3"/>
          </w:tcPr>
          <w:p w14:paraId="03D91767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  <w:lang w:val="id-ID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Koordinator</w:t>
            </w:r>
            <w:r w:rsidR="00022E5B" w:rsidRPr="00F31829">
              <w:rPr>
                <w:rFonts w:ascii="Arial Narrow" w:hAnsi="Arial Narrow"/>
                <w:b/>
                <w:szCs w:val="22"/>
              </w:rPr>
              <w:t xml:space="preserve"> Audit</w:t>
            </w:r>
          </w:p>
          <w:p w14:paraId="3A637CD8" w14:textId="348C4376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rsonil yang ditunjuk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leh MR untuk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ngkoordinasi</w:t>
            </w:r>
            <w:r w:rsidR="00022E5B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alanya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udit Internal Sistem Manajemen</w:t>
            </w:r>
            <w:r w:rsidR="0024265C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. </w:t>
            </w:r>
          </w:p>
          <w:p w14:paraId="5227B0E3" w14:textId="77777777" w:rsidR="00231543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  <w:p w14:paraId="57B9E262" w14:textId="77777777" w:rsidR="00B00A0B" w:rsidRDefault="00B00A0B" w:rsidP="00B00A0B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bCs/>
                <w:szCs w:val="22"/>
              </w:rPr>
            </w:pPr>
            <w:r w:rsidRPr="009640AD">
              <w:rPr>
                <w:rFonts w:ascii="Arial Narrow" w:hAnsi="Arial Narrow"/>
                <w:b/>
                <w:bCs/>
                <w:szCs w:val="22"/>
              </w:rPr>
              <w:t>Lead Auditor</w:t>
            </w:r>
          </w:p>
          <w:p w14:paraId="18F0AFA8" w14:textId="08C3161F" w:rsidR="00B00A0B" w:rsidRDefault="00B00A0B" w:rsidP="00B00A0B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en-ID"/>
              </w:rPr>
            </w:pPr>
            <w:r w:rsidRPr="00ED1692">
              <w:rPr>
                <w:rFonts w:ascii="Arial Narrow" w:hAnsi="Arial Narrow"/>
                <w:szCs w:val="22"/>
                <w:lang w:val="en-ID"/>
              </w:rPr>
              <w:t>Adalah person</w:t>
            </w:r>
            <w:r>
              <w:rPr>
                <w:rFonts w:ascii="Arial Narrow" w:hAnsi="Arial Narrow"/>
                <w:szCs w:val="22"/>
                <w:lang w:val="en-ID"/>
              </w:rPr>
              <w:t>i</w:t>
            </w:r>
            <w:r w:rsidRPr="00ED1692">
              <w:rPr>
                <w:rFonts w:ascii="Arial Narrow" w:hAnsi="Arial Narrow"/>
                <w:szCs w:val="22"/>
                <w:lang w:val="en-ID"/>
              </w:rPr>
              <w:t>l yang ditunjuk oleh Mana</w:t>
            </w:r>
            <w:r>
              <w:rPr>
                <w:rFonts w:ascii="Arial Narrow" w:hAnsi="Arial Narrow"/>
                <w:szCs w:val="22"/>
                <w:lang w:val="en-ID"/>
              </w:rPr>
              <w:t>gement Representative (MR) dari salah satu auditor yang sudah memenuhi kapasitas sebagai lead</w:t>
            </w:r>
            <w:r w:rsidR="00F11B67">
              <w:rPr>
                <w:rFonts w:ascii="Arial Narrow" w:hAnsi="Arial Narrow"/>
                <w:szCs w:val="22"/>
                <w:lang w:val="en-ID"/>
              </w:rPr>
              <w:t xml:space="preserve"> dan mempunya sertifikat peltihan sebagai lead auditor</w:t>
            </w:r>
          </w:p>
          <w:p w14:paraId="15B94DAD" w14:textId="112EB55A" w:rsidR="00B00A0B" w:rsidRPr="00F31829" w:rsidRDefault="00B00A0B" w:rsidP="00B00A0B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00C02679" w14:textId="77777777" w:rsidTr="006B3E0B">
        <w:tc>
          <w:tcPr>
            <w:tcW w:w="567" w:type="dxa"/>
          </w:tcPr>
          <w:p w14:paraId="060C363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D89727E" w14:textId="51C200E3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6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3CFA10D1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Auditor</w:t>
            </w:r>
          </w:p>
          <w:p w14:paraId="6063EF96" w14:textId="2C77225E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anggot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31829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 xml:space="preserve">im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>udit yang ditunj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 MR unt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laksanakan Audit Siste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4F0BA7">
              <w:rPr>
                <w:rFonts w:ascii="Arial Narrow" w:hAnsi="Arial Narrow"/>
                <w:szCs w:val="22"/>
              </w:rPr>
              <w:t xml:space="preserve">Manajemen Terintegrasi </w:t>
            </w:r>
            <w:r w:rsidR="00AF2807" w:rsidRPr="00F31829">
              <w:rPr>
                <w:rFonts w:ascii="Arial Narrow" w:hAnsi="Arial Narrow"/>
                <w:szCs w:val="22"/>
              </w:rPr>
              <w:t xml:space="preserve"> di PT. Chitose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</w:rPr>
              <w:t>Internasional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</w:rPr>
              <w:t>Tbk.</w:t>
            </w:r>
          </w:p>
          <w:p w14:paraId="74EB44ED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C0FA4EF" w14:textId="77777777" w:rsidTr="006B3E0B">
        <w:tc>
          <w:tcPr>
            <w:tcW w:w="567" w:type="dxa"/>
          </w:tcPr>
          <w:p w14:paraId="6690927F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3510839" w14:textId="5D64D0FC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7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66B56233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Ketidaksesuaian Mayor</w:t>
            </w:r>
          </w:p>
          <w:p w14:paraId="57852328" w14:textId="28C68A4D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temuan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>uditor yang menunj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>k</w:t>
            </w:r>
            <w:r w:rsidRPr="00F31829">
              <w:rPr>
                <w:rFonts w:ascii="Arial Narrow" w:hAnsi="Arial Narrow"/>
                <w:szCs w:val="22"/>
              </w:rPr>
              <w:t>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ad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al yang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1F2D07" w:rsidRPr="00F31829">
              <w:rPr>
                <w:rFonts w:ascii="Arial Narrow" w:hAnsi="Arial Narrow"/>
                <w:szCs w:val="22"/>
              </w:rPr>
              <w:t>disyarat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1F2D07" w:rsidRPr="00F31829">
              <w:rPr>
                <w:rFonts w:ascii="Arial Narrow" w:hAnsi="Arial Narrow"/>
                <w:szCs w:val="22"/>
              </w:rPr>
              <w:t>dalam ISO</w:t>
            </w:r>
            <w:r w:rsidR="00612DFC">
              <w:rPr>
                <w:rFonts w:ascii="Arial Narrow" w:hAnsi="Arial Narrow"/>
                <w:szCs w:val="22"/>
              </w:rPr>
              <w:t>,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5E0F31" w:rsidRPr="00F31829">
              <w:rPr>
                <w:rFonts w:ascii="Arial Narrow" w:hAnsi="Arial Narrow"/>
                <w:szCs w:val="22"/>
              </w:rPr>
              <w:t>CPAKB</w:t>
            </w:r>
            <w:r w:rsidR="00172576">
              <w:rPr>
                <w:rFonts w:ascii="Arial Narrow" w:hAnsi="Arial Narrow"/>
                <w:szCs w:val="22"/>
              </w:rPr>
              <w:t xml:space="preserve">, CDAKB </w:t>
            </w:r>
            <w:r w:rsidR="00612DFC">
              <w:rPr>
                <w:rFonts w:ascii="Arial Narrow" w:hAnsi="Arial Narrow"/>
                <w:szCs w:val="22"/>
              </w:rPr>
              <w:t xml:space="preserve">dan persyaratan lain </w:t>
            </w:r>
            <w:r w:rsidRPr="00F31829">
              <w:rPr>
                <w:rFonts w:ascii="Arial Narrow" w:hAnsi="Arial Narrow"/>
                <w:szCs w:val="22"/>
              </w:rPr>
              <w:t>atau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Dokumen Perusahaan 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yang sepenuhnya tidak </w:t>
            </w:r>
            <w:r w:rsidRPr="00F31829">
              <w:rPr>
                <w:rFonts w:ascii="Arial Narrow" w:hAnsi="Arial Narrow"/>
                <w:szCs w:val="22"/>
              </w:rPr>
              <w:t>dilaksana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bukti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 xml:space="preserve">catatan </w:t>
            </w:r>
            <w:r w:rsidR="000C555F" w:rsidRPr="00F31829">
              <w:rPr>
                <w:rFonts w:ascii="Arial Narrow" w:hAnsi="Arial Narrow"/>
                <w:szCs w:val="22"/>
              </w:rPr>
              <w:t>tentang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szCs w:val="22"/>
              </w:rPr>
              <w:t>pelaksanaannya</w:t>
            </w:r>
            <w:r w:rsidR="00612DFC">
              <w:rPr>
                <w:rFonts w:ascii="Arial Narrow" w:hAnsi="Arial Narrow"/>
                <w:szCs w:val="22"/>
              </w:rPr>
              <w:t xml:space="preserve"> tidak ditemukan</w:t>
            </w:r>
            <w:r w:rsidR="000C555F" w:rsidRPr="00F31829">
              <w:rPr>
                <w:rFonts w:ascii="Arial Narrow" w:hAnsi="Arial Narrow"/>
                <w:szCs w:val="22"/>
              </w:rPr>
              <w:t xml:space="preserve">, </w:t>
            </w:r>
            <w:r w:rsidR="00BB554E" w:rsidRPr="00F31829">
              <w:rPr>
                <w:rFonts w:ascii="Arial Narrow" w:hAnsi="Arial Narrow"/>
                <w:szCs w:val="22"/>
                <w:lang w:val="id-ID"/>
              </w:rPr>
              <w:t>atau</w:t>
            </w:r>
            <w:r w:rsidR="000C555F" w:rsidRPr="00F31829">
              <w:rPr>
                <w:rFonts w:ascii="Arial Narrow" w:hAnsi="Arial Narrow"/>
                <w:szCs w:val="22"/>
              </w:rPr>
              <w:t xml:space="preserve"> temuan minor pada audit sebelumnya yang tidak di tindaklanjuti (</w:t>
            </w:r>
            <w:r w:rsidR="000C555F" w:rsidRPr="00F31829">
              <w:rPr>
                <w:rFonts w:ascii="Arial Narrow" w:hAnsi="Arial Narrow"/>
                <w:i/>
                <w:iCs/>
                <w:szCs w:val="22"/>
              </w:rPr>
              <w:t>closed</w:t>
            </w:r>
            <w:r w:rsidR="000C555F" w:rsidRPr="00F31829">
              <w:rPr>
                <w:rFonts w:ascii="Arial Narrow" w:hAnsi="Arial Narrow"/>
                <w:szCs w:val="22"/>
              </w:rPr>
              <w:t>)</w:t>
            </w:r>
            <w:r w:rsidR="00FE6DD4" w:rsidRPr="00F31829">
              <w:rPr>
                <w:rFonts w:ascii="Arial Narrow" w:hAnsi="Arial Narrow"/>
                <w:szCs w:val="22"/>
              </w:rPr>
              <w:t>. Temuan Mayor harus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szCs w:val="22"/>
              </w:rPr>
              <w:t>diselesai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szCs w:val="22"/>
              </w:rPr>
              <w:t>dala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szCs w:val="22"/>
              </w:rPr>
              <w:t>batas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szCs w:val="22"/>
              </w:rPr>
              <w:t>waktu yang ditentukan</w:t>
            </w:r>
            <w:r w:rsidR="00F31829">
              <w:rPr>
                <w:rFonts w:ascii="Arial Narrow" w:hAnsi="Arial Narrow"/>
                <w:szCs w:val="22"/>
              </w:rPr>
              <w:t>.</w:t>
            </w:r>
          </w:p>
          <w:p w14:paraId="75BEF7F4" w14:textId="4970C85A" w:rsidR="00CE7A2C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bCs/>
                <w:i/>
                <w:iCs/>
                <w:szCs w:val="22"/>
              </w:rPr>
            </w:pPr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lastRenderedPageBreak/>
              <w:t>Contoh: Sistem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ditetapkan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etapi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idak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ada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bukti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pelaksanaan</w:t>
            </w:r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 xml:space="preserve"> (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system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idak</w:t>
            </w:r>
            <w:r w:rsidR="00BB554E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b/>
                <w:bCs/>
                <w:i/>
                <w:iCs/>
                <w:szCs w:val="22"/>
              </w:rPr>
              <w:t>terkendali)</w:t>
            </w:r>
          </w:p>
          <w:p w14:paraId="29A28D33" w14:textId="77777777" w:rsidR="00F31829" w:rsidRPr="00F31829" w:rsidRDefault="00F31829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</w:pPr>
          </w:p>
        </w:tc>
      </w:tr>
      <w:tr w:rsidR="0090255B" w:rsidRPr="00F31829" w14:paraId="543DAA6E" w14:textId="77777777" w:rsidTr="006B3E0B">
        <w:tc>
          <w:tcPr>
            <w:tcW w:w="567" w:type="dxa"/>
          </w:tcPr>
          <w:p w14:paraId="5F3742A2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6042A93" w14:textId="7680473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8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48E22E8E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Ketidaksesuaian Minor</w:t>
            </w:r>
          </w:p>
          <w:p w14:paraId="2820DFAB" w14:textId="4AD94A99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id-ID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temuan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>uditor yang menunj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>k</w:t>
            </w:r>
            <w:r w:rsidRPr="00F31829">
              <w:rPr>
                <w:rFonts w:ascii="Arial Narrow" w:hAnsi="Arial Narrow"/>
                <w:szCs w:val="22"/>
              </w:rPr>
              <w:t>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ad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a</w:t>
            </w:r>
            <w:r w:rsidR="001F2D07" w:rsidRPr="00F31829">
              <w:rPr>
                <w:rFonts w:ascii="Arial Narrow" w:hAnsi="Arial Narrow"/>
                <w:szCs w:val="22"/>
              </w:rPr>
              <w:t>l yang disyaratkan ISO</w:t>
            </w:r>
            <w:r w:rsidR="00612DFC">
              <w:rPr>
                <w:rFonts w:ascii="Arial Narrow" w:hAnsi="Arial Narrow"/>
                <w:szCs w:val="22"/>
              </w:rPr>
              <w:t xml:space="preserve">, </w:t>
            </w:r>
            <w:r w:rsidR="005E0F31" w:rsidRPr="00F31829">
              <w:rPr>
                <w:rFonts w:ascii="Arial Narrow" w:hAnsi="Arial Narrow"/>
                <w:szCs w:val="22"/>
              </w:rPr>
              <w:t>CPAKB</w:t>
            </w:r>
            <w:r w:rsidR="00172576">
              <w:rPr>
                <w:rFonts w:ascii="Arial Narrow" w:hAnsi="Arial Narrow"/>
                <w:szCs w:val="22"/>
              </w:rPr>
              <w:t xml:space="preserve">, CDAKB 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 </w:t>
            </w:r>
            <w:r w:rsidR="00612DFC">
              <w:rPr>
                <w:rFonts w:ascii="Arial Narrow" w:hAnsi="Arial Narrow"/>
                <w:szCs w:val="22"/>
              </w:rPr>
              <w:t xml:space="preserve">dan persyaratan lain </w:t>
            </w:r>
            <w:r w:rsidRPr="00F31829">
              <w:rPr>
                <w:rFonts w:ascii="Arial Narrow" w:hAnsi="Arial Narrow"/>
                <w:szCs w:val="22"/>
              </w:rPr>
              <w:t>atau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okumen Perusahaan tida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laku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car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onsiste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(Inconsistency System)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0C555F" w:rsidRPr="00F31829">
              <w:rPr>
                <w:rFonts w:ascii="Arial Narrow" w:hAnsi="Arial Narrow"/>
                <w:szCs w:val="22"/>
              </w:rPr>
              <w:t>dan</w:t>
            </w:r>
            <w:r w:rsidR="00612DFC">
              <w:rPr>
                <w:rFonts w:ascii="Arial Narrow" w:hAnsi="Arial Narrow"/>
                <w:szCs w:val="22"/>
              </w:rPr>
              <w:t xml:space="preserve"> bukti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612DFC">
              <w:rPr>
                <w:rFonts w:ascii="Arial Narrow" w:hAnsi="Arial Narrow"/>
                <w:szCs w:val="22"/>
              </w:rPr>
              <w:t xml:space="preserve">ketidak konsistenan dapat </w:t>
            </w:r>
            <w:r w:rsidR="00243E13" w:rsidRPr="00F31829">
              <w:rPr>
                <w:rFonts w:ascii="Arial Narrow" w:hAnsi="Arial Narrow"/>
                <w:szCs w:val="22"/>
                <w:lang w:val="id-ID"/>
              </w:rPr>
              <w:t>ditemukan</w:t>
            </w:r>
            <w:r w:rsidR="00612DFC">
              <w:rPr>
                <w:rFonts w:ascii="Arial Narrow" w:hAnsi="Arial Narrow"/>
                <w:szCs w:val="22"/>
              </w:rPr>
              <w:t xml:space="preserve">. </w:t>
            </w:r>
            <w:r w:rsidR="00FE6DD4" w:rsidRPr="00F31829">
              <w:rPr>
                <w:rFonts w:ascii="Arial Narrow" w:hAnsi="Arial Narrow"/>
                <w:szCs w:val="22"/>
              </w:rPr>
              <w:t>Temu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556133" w:rsidRPr="00F31829">
              <w:rPr>
                <w:rFonts w:ascii="Arial Narrow" w:hAnsi="Arial Narrow"/>
                <w:szCs w:val="22"/>
              </w:rPr>
              <w:t xml:space="preserve">minor </w:t>
            </w:r>
            <w:r w:rsidR="00FE6DD4" w:rsidRPr="00F31829">
              <w:rPr>
                <w:rFonts w:ascii="Arial Narrow" w:hAnsi="Arial Narrow"/>
                <w:szCs w:val="22"/>
              </w:rPr>
              <w:t>wajib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szCs w:val="22"/>
              </w:rPr>
              <w:t>unt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szCs w:val="22"/>
              </w:rPr>
              <w:t>ditindaklanjuti</w:t>
            </w:r>
            <w:r w:rsidR="00243E13" w:rsidRPr="00F31829">
              <w:rPr>
                <w:rFonts w:ascii="Arial Narrow" w:hAnsi="Arial Narrow"/>
                <w:szCs w:val="22"/>
                <w:lang w:val="id-ID"/>
              </w:rPr>
              <w:t xml:space="preserve"> sampai batas waktu yang disepakati.</w:t>
            </w:r>
          </w:p>
          <w:p w14:paraId="1031740C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0D6100" w14:paraId="7045F5E2" w14:textId="77777777" w:rsidTr="006B3E0B">
        <w:tc>
          <w:tcPr>
            <w:tcW w:w="567" w:type="dxa"/>
          </w:tcPr>
          <w:p w14:paraId="5CC00F0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F0D9446" w14:textId="4D175061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9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56FE309F" w14:textId="0D0FAB26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Perlu</w:t>
            </w:r>
            <w:r w:rsidR="00022E5B" w:rsidRPr="00F31829">
              <w:rPr>
                <w:rFonts w:ascii="Arial Narrow" w:hAnsi="Arial Narrow"/>
                <w:b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szCs w:val="22"/>
              </w:rPr>
              <w:t>Mendapat</w:t>
            </w:r>
            <w:r w:rsidR="00022E5B" w:rsidRPr="00F31829">
              <w:rPr>
                <w:rFonts w:ascii="Arial Narrow" w:hAnsi="Arial Narrow"/>
                <w:b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szCs w:val="22"/>
              </w:rPr>
              <w:t>Perhatian (</w:t>
            </w:r>
            <w:r w:rsidRPr="00172576">
              <w:rPr>
                <w:rFonts w:ascii="Arial Narrow" w:hAnsi="Arial Narrow"/>
                <w:b/>
                <w:i/>
                <w:iCs/>
                <w:szCs w:val="22"/>
              </w:rPr>
              <w:t>Observasi</w:t>
            </w:r>
            <w:r w:rsidRPr="00F31829">
              <w:rPr>
                <w:rFonts w:ascii="Arial Narrow" w:hAnsi="Arial Narrow"/>
                <w:b/>
                <w:szCs w:val="22"/>
              </w:rPr>
              <w:t>)</w:t>
            </w:r>
          </w:p>
          <w:p w14:paraId="709C32E1" w14:textId="422CBE9E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temuan </w:t>
            </w:r>
            <w:r w:rsidR="00F31829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>uditor yang tida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ermasuk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>k</w:t>
            </w:r>
            <w:r w:rsidR="00022E5B" w:rsidRPr="00F31829">
              <w:rPr>
                <w:rFonts w:ascii="Arial Narrow" w:hAnsi="Arial Narrow"/>
                <w:szCs w:val="22"/>
              </w:rPr>
              <w:t>riteri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ketidaksesuaian Mayor </w:t>
            </w:r>
            <w:r w:rsidR="00562D6E" w:rsidRPr="00F31829">
              <w:rPr>
                <w:rFonts w:ascii="Arial Narrow" w:hAnsi="Arial Narrow"/>
                <w:szCs w:val="22"/>
              </w:rPr>
              <w:t>ataupu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ketidaksesuaian Minor </w:t>
            </w:r>
            <w:r w:rsidR="00562D6E" w:rsidRPr="00F31829">
              <w:rPr>
                <w:rFonts w:ascii="Arial Narrow" w:hAnsi="Arial Narrow"/>
                <w:szCs w:val="22"/>
              </w:rPr>
              <w:t>a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etapi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mempunyai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potensi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untuk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terjadinya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perubahan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172576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 xml:space="preserve">lebih baik </w:t>
            </w:r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jika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dilakukan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FE6DD4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</w:rPr>
              <w:t>perbaikan.</w:t>
            </w:r>
            <w:r w:rsidR="00022E5B" w:rsidRPr="00F31829">
              <w:rPr>
                <w:rFonts w:ascii="Arial Narrow" w:hAnsi="Arial Narrow"/>
                <w:b/>
                <w:bCs/>
                <w:i/>
                <w:iCs/>
                <w:szCs w:val="22"/>
                <w:u w:val="single"/>
                <w:lang w:val="id-ID"/>
              </w:rPr>
              <w:t xml:space="preserve"> </w:t>
            </w:r>
            <w:r w:rsidR="00F31829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T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emuan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Observasi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berupa saran perbaikan yang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tidak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wajib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FE6DD4" w:rsidRPr="00AC33C0">
              <w:rPr>
                <w:rFonts w:ascii="Arial Narrow" w:hAnsi="Arial Narrow"/>
                <w:bCs/>
                <w:iCs/>
                <w:szCs w:val="22"/>
                <w:lang w:val="id-ID"/>
              </w:rPr>
              <w:t>untuk</w:t>
            </w:r>
            <w:r w:rsidR="00022E5B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bCs/>
                <w:iCs/>
                <w:szCs w:val="22"/>
                <w:lang w:val="id-ID"/>
              </w:rPr>
              <w:t>ditindaklanjuti.</w:t>
            </w:r>
          </w:p>
          <w:p w14:paraId="3358C9E4" w14:textId="77777777" w:rsidR="00231543" w:rsidRPr="00AC33C0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id-ID"/>
              </w:rPr>
            </w:pPr>
          </w:p>
        </w:tc>
      </w:tr>
      <w:tr w:rsidR="0090255B" w:rsidRPr="000D6100" w14:paraId="74376FE7" w14:textId="77777777" w:rsidTr="006B3E0B">
        <w:tc>
          <w:tcPr>
            <w:tcW w:w="567" w:type="dxa"/>
          </w:tcPr>
          <w:p w14:paraId="46F6D8EF" w14:textId="77777777" w:rsidR="00231543" w:rsidRPr="00AC33C0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id-ID"/>
              </w:rPr>
            </w:pPr>
          </w:p>
        </w:tc>
        <w:tc>
          <w:tcPr>
            <w:tcW w:w="709" w:type="dxa"/>
          </w:tcPr>
          <w:p w14:paraId="06ED3027" w14:textId="6A142A6E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10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545D0E26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Audit Berkala</w:t>
            </w:r>
          </w:p>
          <w:p w14:paraId="10F4BAAC" w14:textId="3A0E4B25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de-DE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laksanaan audit di semua area di lingk</w:t>
            </w:r>
            <w:r w:rsidR="00AF2807" w:rsidRPr="00F31829">
              <w:rPr>
                <w:rFonts w:ascii="Arial Narrow" w:hAnsi="Arial Narrow"/>
                <w:szCs w:val="22"/>
              </w:rPr>
              <w:t xml:space="preserve">ungan PT.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Chitose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Internasional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Tbk.</w:t>
            </w:r>
            <w:r w:rsidRPr="00F31829">
              <w:rPr>
                <w:rFonts w:ascii="Arial Narrow" w:hAnsi="Arial Narrow"/>
                <w:szCs w:val="22"/>
                <w:lang w:val="de-DE"/>
              </w:rPr>
              <w:t xml:space="preserve"> yang aka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  <w:lang w:val="de-DE"/>
              </w:rPr>
              <w:t>dila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 xml:space="preserve">ksanakan </w:t>
            </w:r>
            <w:r w:rsidR="00992A64">
              <w:rPr>
                <w:rFonts w:ascii="Arial Narrow" w:hAnsi="Arial Narrow"/>
                <w:szCs w:val="22"/>
                <w:lang w:val="de-DE"/>
              </w:rPr>
              <w:t>3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 xml:space="preserve"> kali dalam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setahun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(per </w:t>
            </w:r>
            <w:r w:rsidR="00F85206" w:rsidRPr="00F31829">
              <w:rPr>
                <w:rFonts w:ascii="Arial Narrow" w:hAnsi="Arial Narrow"/>
                <w:szCs w:val="22"/>
                <w:lang w:val="de-DE"/>
              </w:rPr>
              <w:t>kuartal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>)</w:t>
            </w:r>
            <w:r w:rsidR="00AF2807" w:rsidRPr="00F31829">
              <w:rPr>
                <w:rFonts w:ascii="Arial Narrow" w:hAnsi="Arial Narrow"/>
                <w:szCs w:val="22"/>
                <w:lang w:val="de-DE"/>
              </w:rPr>
              <w:t>.</w:t>
            </w:r>
          </w:p>
          <w:p w14:paraId="17AA1D6C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de-DE"/>
              </w:rPr>
            </w:pPr>
          </w:p>
        </w:tc>
      </w:tr>
      <w:tr w:rsidR="0090255B" w:rsidRPr="00F31829" w14:paraId="041D045B" w14:textId="77777777" w:rsidTr="006B3E0B">
        <w:tc>
          <w:tcPr>
            <w:tcW w:w="567" w:type="dxa"/>
          </w:tcPr>
          <w:p w14:paraId="0DCCEF8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0A0EA6CE" w14:textId="0E6CB8B1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1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1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6F21D140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Auditee</w:t>
            </w:r>
          </w:p>
          <w:p w14:paraId="7F6568BA" w14:textId="42A5E06E" w:rsidR="00231543" w:rsidRPr="00F31829" w:rsidRDefault="008612FA" w:rsidP="00F31829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partemen/Bagia</w:t>
            </w:r>
            <w:r w:rsidR="00AF2807" w:rsidRPr="00F31829">
              <w:rPr>
                <w:rFonts w:ascii="Arial Narrow" w:hAnsi="Arial Narrow"/>
                <w:szCs w:val="22"/>
              </w:rPr>
              <w:t>n di PT. Chitose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</w:rPr>
              <w:t>Internasional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AF2807" w:rsidRPr="00F31829">
              <w:rPr>
                <w:rFonts w:ascii="Arial Narrow" w:hAnsi="Arial Narrow"/>
                <w:szCs w:val="22"/>
              </w:rPr>
              <w:t xml:space="preserve">Tbk. </w:t>
            </w:r>
            <w:r w:rsidRPr="00F31829">
              <w:rPr>
                <w:rFonts w:ascii="Arial Narrow" w:hAnsi="Arial Narrow"/>
                <w:szCs w:val="22"/>
              </w:rPr>
              <w:t xml:space="preserve">yang </w:t>
            </w:r>
            <w:r w:rsidR="00992A64">
              <w:rPr>
                <w:rFonts w:ascii="Arial Narrow" w:hAnsi="Arial Narrow"/>
                <w:szCs w:val="22"/>
              </w:rPr>
              <w:t xml:space="preserve">menjadi obyek </w:t>
            </w:r>
            <w:r w:rsidRPr="00F31829">
              <w:rPr>
                <w:rFonts w:ascii="Arial Narrow" w:hAnsi="Arial Narrow"/>
                <w:szCs w:val="22"/>
              </w:rPr>
              <w:t>diaudit</w:t>
            </w:r>
            <w:r w:rsidR="00F31829">
              <w:rPr>
                <w:rFonts w:ascii="Arial Narrow" w:hAnsi="Arial Narrow"/>
                <w:szCs w:val="22"/>
              </w:rPr>
              <w:t>.</w:t>
            </w:r>
          </w:p>
          <w:p w14:paraId="706F97BC" w14:textId="77777777" w:rsidR="00231543" w:rsidRPr="00F31829" w:rsidRDefault="00231543" w:rsidP="00F31829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b/>
                <w:szCs w:val="22"/>
              </w:rPr>
            </w:pPr>
          </w:p>
        </w:tc>
      </w:tr>
      <w:tr w:rsidR="0090255B" w:rsidRPr="00F31829" w14:paraId="3C97D231" w14:textId="77777777" w:rsidTr="006B3E0B">
        <w:trPr>
          <w:cantSplit/>
        </w:trPr>
        <w:tc>
          <w:tcPr>
            <w:tcW w:w="567" w:type="dxa"/>
          </w:tcPr>
          <w:p w14:paraId="683CD0A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01E70D7" w14:textId="2A4E4E61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3.1</w:t>
            </w:r>
            <w:r w:rsidR="00B00A0B">
              <w:rPr>
                <w:rFonts w:ascii="Arial Narrow" w:hAnsi="Arial Narrow"/>
                <w:b/>
                <w:color w:val="000000"/>
                <w:szCs w:val="22"/>
              </w:rPr>
              <w:t>2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2ADBA27A" w14:textId="77777777" w:rsidR="00231543" w:rsidRPr="00F31829" w:rsidRDefault="008612FA" w:rsidP="00F31829">
            <w:pPr>
              <w:pStyle w:val="Heading5"/>
              <w:ind w:left="34"/>
              <w:jc w:val="both"/>
              <w:rPr>
                <w:rFonts w:ascii="Arial Narrow" w:hAnsi="Arial Narrow"/>
                <w:color w:val="auto"/>
                <w:szCs w:val="22"/>
              </w:rPr>
            </w:pPr>
            <w:r w:rsidRPr="00F31829">
              <w:rPr>
                <w:rFonts w:ascii="Arial Narrow" w:hAnsi="Arial Narrow"/>
                <w:color w:val="auto"/>
                <w:szCs w:val="22"/>
              </w:rPr>
              <w:t>Pimpinan Area</w:t>
            </w:r>
          </w:p>
          <w:p w14:paraId="46F4E8E7" w14:textId="3F7A269D" w:rsidR="00231543" w:rsidRPr="00F31829" w:rsidRDefault="008612FA" w:rsidP="00F31829">
            <w:pPr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Adalah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an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>g</w:t>
            </w:r>
            <w:r w:rsidRPr="00F31829">
              <w:rPr>
                <w:rFonts w:ascii="Arial Narrow" w:hAnsi="Arial Narrow"/>
                <w:szCs w:val="22"/>
              </w:rPr>
              <w:t>er/Chief Officer pada</w:t>
            </w:r>
            <w:r w:rsidR="00022E5B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partemen/Bagian yang diaudit.</w:t>
            </w:r>
          </w:p>
        </w:tc>
      </w:tr>
      <w:tr w:rsidR="0090255B" w:rsidRPr="00F31829" w14:paraId="766D9EEA" w14:textId="77777777" w:rsidTr="006B3E0B">
        <w:trPr>
          <w:cantSplit/>
        </w:trPr>
        <w:tc>
          <w:tcPr>
            <w:tcW w:w="567" w:type="dxa"/>
          </w:tcPr>
          <w:p w14:paraId="602D083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A9FF167" w14:textId="77777777" w:rsidR="00231543" w:rsidRPr="00F31829" w:rsidRDefault="00231543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</w:p>
        </w:tc>
        <w:tc>
          <w:tcPr>
            <w:tcW w:w="851" w:type="dxa"/>
          </w:tcPr>
          <w:p w14:paraId="24FCDFB3" w14:textId="77777777" w:rsidR="00231543" w:rsidRPr="00F31829" w:rsidRDefault="00231543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</w:p>
        </w:tc>
        <w:tc>
          <w:tcPr>
            <w:tcW w:w="7654" w:type="dxa"/>
            <w:gridSpan w:val="2"/>
          </w:tcPr>
          <w:p w14:paraId="141EA35B" w14:textId="77777777" w:rsidR="00231543" w:rsidRPr="00F31829" w:rsidRDefault="00231543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b w:val="0"/>
                <w:sz w:val="22"/>
                <w:szCs w:val="22"/>
              </w:rPr>
            </w:pPr>
          </w:p>
        </w:tc>
      </w:tr>
      <w:tr w:rsidR="0090255B" w:rsidRPr="00F31829" w14:paraId="4DFD760F" w14:textId="77777777" w:rsidTr="006B3E0B">
        <w:trPr>
          <w:cantSplit/>
        </w:trPr>
        <w:tc>
          <w:tcPr>
            <w:tcW w:w="567" w:type="dxa"/>
          </w:tcPr>
          <w:p w14:paraId="66767470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</w:t>
            </w:r>
          </w:p>
        </w:tc>
        <w:tc>
          <w:tcPr>
            <w:tcW w:w="9214" w:type="dxa"/>
            <w:gridSpan w:val="4"/>
          </w:tcPr>
          <w:p w14:paraId="695DC939" w14:textId="77777777" w:rsidR="00231543" w:rsidRPr="00F31829" w:rsidRDefault="008612FA" w:rsidP="00F31829">
            <w:pPr>
              <w:pStyle w:val="Heading5"/>
              <w:ind w:left="34"/>
              <w:jc w:val="both"/>
              <w:rPr>
                <w:rFonts w:ascii="Arial Narrow" w:hAnsi="Arial Narrow"/>
                <w:color w:val="auto"/>
                <w:szCs w:val="22"/>
              </w:rPr>
            </w:pPr>
            <w:r w:rsidRPr="00F31829">
              <w:rPr>
                <w:rFonts w:ascii="Arial Narrow" w:hAnsi="Arial Narrow"/>
                <w:color w:val="auto"/>
                <w:szCs w:val="22"/>
              </w:rPr>
              <w:t>KETENTUAN UMUM</w:t>
            </w:r>
          </w:p>
        </w:tc>
      </w:tr>
      <w:tr w:rsidR="0090255B" w:rsidRPr="00F31829" w14:paraId="5F9970B6" w14:textId="77777777" w:rsidTr="006B3E0B">
        <w:tc>
          <w:tcPr>
            <w:tcW w:w="567" w:type="dxa"/>
          </w:tcPr>
          <w:p w14:paraId="0FA6FBF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41BDB8A" w14:textId="77777777" w:rsidR="00231543" w:rsidRPr="00F31829" w:rsidRDefault="008612FA" w:rsidP="00F31829">
            <w:pPr>
              <w:pStyle w:val="Heading1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4.1.</w:t>
            </w:r>
          </w:p>
        </w:tc>
        <w:tc>
          <w:tcPr>
            <w:tcW w:w="8505" w:type="dxa"/>
            <w:gridSpan w:val="3"/>
          </w:tcPr>
          <w:p w14:paraId="0BC1FD33" w14:textId="42019DF5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szCs w:val="22"/>
              </w:rPr>
              <w:t>Sistem Manajemen</w:t>
            </w:r>
            <w:r w:rsidRPr="00F31829">
              <w:rPr>
                <w:rFonts w:ascii="Arial Narrow" w:hAnsi="Arial Narrow"/>
                <w:szCs w:val="22"/>
              </w:rPr>
              <w:t xml:space="preserve"> Internal dilaku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cara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berkala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setiap </w:t>
            </w:r>
            <w:r w:rsidR="00E22CC5">
              <w:rPr>
                <w:rFonts w:ascii="Arial Narrow" w:hAnsi="Arial Narrow"/>
                <w:szCs w:val="22"/>
              </w:rPr>
              <w:t>4</w:t>
            </w:r>
            <w:r w:rsidRPr="00F31829">
              <w:rPr>
                <w:rFonts w:ascii="Arial Narrow" w:hAnsi="Arial Narrow"/>
                <w:szCs w:val="22"/>
              </w:rPr>
              <w:t xml:space="preserve"> (</w:t>
            </w:r>
            <w:r w:rsidR="00E22CC5">
              <w:rPr>
                <w:rFonts w:ascii="Arial Narrow" w:hAnsi="Arial Narrow"/>
                <w:szCs w:val="22"/>
              </w:rPr>
              <w:t>empat</w:t>
            </w:r>
            <w:r w:rsidRPr="00F31829">
              <w:rPr>
                <w:rFonts w:ascii="Arial Narrow" w:hAnsi="Arial Narrow"/>
                <w:szCs w:val="22"/>
              </w:rPr>
              <w:t>) bul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kal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arus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ncakup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m</w:t>
            </w:r>
            <w:r w:rsidR="00685C09" w:rsidRPr="00F31829">
              <w:rPr>
                <w:rFonts w:ascii="Arial Narrow" w:hAnsi="Arial Narrow"/>
                <w:szCs w:val="22"/>
              </w:rPr>
              <w:t xml:space="preserve">ua area </w:t>
            </w:r>
            <w:r w:rsidR="00F31829">
              <w:rPr>
                <w:rFonts w:ascii="Arial Narrow" w:hAnsi="Arial Narrow"/>
                <w:szCs w:val="22"/>
              </w:rPr>
              <w:t>serta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685C09" w:rsidRPr="00F31829">
              <w:rPr>
                <w:rFonts w:ascii="Arial Narrow" w:hAnsi="Arial Narrow"/>
                <w:szCs w:val="22"/>
              </w:rPr>
              <w:t>elemen ISO</w:t>
            </w:r>
            <w:r w:rsidR="00E22CC5">
              <w:rPr>
                <w:rFonts w:ascii="Arial Narrow" w:hAnsi="Arial Narrow"/>
                <w:szCs w:val="22"/>
              </w:rPr>
              <w:t>,</w:t>
            </w:r>
            <w:r w:rsidR="005E0F31" w:rsidRPr="00F31829">
              <w:rPr>
                <w:rFonts w:ascii="Arial Narrow" w:hAnsi="Arial Narrow"/>
                <w:szCs w:val="22"/>
              </w:rPr>
              <w:t xml:space="preserve"> CPAKB</w:t>
            </w:r>
            <w:r w:rsidR="00E22CC5">
              <w:rPr>
                <w:rFonts w:ascii="Arial Narrow" w:hAnsi="Arial Narrow"/>
                <w:szCs w:val="22"/>
              </w:rPr>
              <w:t xml:space="preserve"> dan CDAKB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, serta </w:t>
            </w:r>
            <w:r w:rsidR="00F31829">
              <w:rPr>
                <w:rFonts w:ascii="Arial Narrow" w:hAnsi="Arial Narrow"/>
                <w:szCs w:val="22"/>
              </w:rPr>
              <w:t>S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ystem </w:t>
            </w:r>
            <w:r w:rsidR="00F31829">
              <w:rPr>
                <w:rFonts w:ascii="Arial Narrow" w:hAnsi="Arial Narrow"/>
                <w:szCs w:val="22"/>
              </w:rPr>
              <w:t>M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anajemen </w:t>
            </w:r>
            <w:r w:rsidRPr="00F31829">
              <w:rPr>
                <w:rFonts w:ascii="Arial Narrow" w:hAnsi="Arial Narrow"/>
                <w:szCs w:val="22"/>
              </w:rPr>
              <w:t>yang terkait.</w:t>
            </w:r>
          </w:p>
          <w:p w14:paraId="2C1B4C9E" w14:textId="0D58E08A" w:rsidR="00231543" w:rsidRPr="00F31829" w:rsidRDefault="008612FA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color w:val="auto"/>
                <w:szCs w:val="22"/>
              </w:rPr>
            </w:pPr>
            <w:r w:rsidRPr="00F31829">
              <w:rPr>
                <w:rFonts w:ascii="Arial Narrow" w:hAnsi="Arial Narrow"/>
                <w:color w:val="auto"/>
                <w:szCs w:val="22"/>
              </w:rPr>
              <w:t xml:space="preserve">Disamping audit berkala, </w:t>
            </w:r>
            <w:r w:rsidR="00604071" w:rsidRPr="00F31829">
              <w:rPr>
                <w:rFonts w:ascii="Arial Narrow" w:hAnsi="Arial Narrow"/>
                <w:color w:val="auto"/>
                <w:szCs w:val="22"/>
                <w:lang w:val="id-ID"/>
              </w:rPr>
              <w:t>manajemen</w:t>
            </w:r>
            <w:r w:rsidRPr="00F31829">
              <w:rPr>
                <w:rFonts w:ascii="Arial Narrow" w:hAnsi="Arial Narrow"/>
                <w:color w:val="auto"/>
                <w:szCs w:val="22"/>
              </w:rPr>
              <w:t xml:space="preserve"> dapat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meminta audit dilakukan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bila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ada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kebutuhan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untuk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itu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dipandang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mendesak (reorganisasi, feedback pasar,</w:t>
            </w:r>
            <w:r w:rsidR="007D64A1">
              <w:rPr>
                <w:rFonts w:ascii="Arial Narrow" w:hAnsi="Arial Narrow"/>
                <w:color w:val="auto"/>
                <w:szCs w:val="22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keluhan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pelanggan yang sangat</w:t>
            </w:r>
            <w:r w:rsidR="002A6738" w:rsidRPr="00F31829">
              <w:rPr>
                <w:rFonts w:ascii="Arial Narrow" w:hAnsi="Arial Narrow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besar, hasil survey dan lain</w:t>
            </w:r>
            <w:r w:rsidR="007D64A1">
              <w:rPr>
                <w:rFonts w:ascii="Arial Narrow" w:hAnsi="Arial Narrow"/>
                <w:color w:val="auto"/>
                <w:szCs w:val="22"/>
              </w:rPr>
              <w:t>-</w:t>
            </w:r>
            <w:r w:rsidRPr="00F31829">
              <w:rPr>
                <w:rFonts w:ascii="Arial Narrow" w:hAnsi="Arial Narrow"/>
                <w:color w:val="auto"/>
                <w:szCs w:val="22"/>
              </w:rPr>
              <w:t>lain).</w:t>
            </w:r>
          </w:p>
          <w:p w14:paraId="2E5720FE" w14:textId="77777777" w:rsidR="00231543" w:rsidRPr="00F31829" w:rsidRDefault="00231543" w:rsidP="00F31829">
            <w:pPr>
              <w:pStyle w:val="BodyText"/>
              <w:tabs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7D398491" w14:textId="77777777" w:rsidTr="006B3E0B">
        <w:tc>
          <w:tcPr>
            <w:tcW w:w="567" w:type="dxa"/>
          </w:tcPr>
          <w:p w14:paraId="1C85D80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5BE2DB5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2.</w:t>
            </w:r>
          </w:p>
        </w:tc>
        <w:tc>
          <w:tcPr>
            <w:tcW w:w="8505" w:type="dxa"/>
            <w:gridSpan w:val="3"/>
          </w:tcPr>
          <w:p w14:paraId="7BEC616D" w14:textId="430FB1BC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Tim Audit dibentuk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 MR melalui Surat Pengangkatan Auditor Internal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apabila masa tugas Auditor tela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berakhir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 xml:space="preserve">, </w:t>
            </w:r>
            <w:r w:rsidRPr="00F31829">
              <w:rPr>
                <w:rFonts w:ascii="Arial Narrow" w:hAnsi="Arial Narrow"/>
                <w:szCs w:val="22"/>
              </w:rPr>
              <w:t xml:space="preserve">maka MR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 xml:space="preserve">akan </w:t>
            </w:r>
            <w:r w:rsidRPr="00F31829">
              <w:rPr>
                <w:rFonts w:ascii="Arial Narrow" w:hAnsi="Arial Narrow"/>
                <w:szCs w:val="22"/>
              </w:rPr>
              <w:t>membuat Surat Pemberhenti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ng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ormat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 xml:space="preserve">terhadap </w:t>
            </w:r>
            <w:r w:rsidRPr="00F31829">
              <w:rPr>
                <w:rFonts w:ascii="Arial Narrow" w:hAnsi="Arial Narrow"/>
                <w:szCs w:val="22"/>
              </w:rPr>
              <w:t>penugas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bagai Auditor</w:t>
            </w:r>
            <w:r w:rsidR="00E22CC5">
              <w:rPr>
                <w:rFonts w:ascii="Arial Narrow" w:hAnsi="Arial Narrow"/>
                <w:szCs w:val="22"/>
              </w:rPr>
              <w:t xml:space="preserve"> dan membuat surat pengangkatan Tim Auditor </w:t>
            </w:r>
            <w:r w:rsidR="00CA7276">
              <w:rPr>
                <w:rFonts w:ascii="Arial Narrow" w:hAnsi="Arial Narrow"/>
                <w:szCs w:val="22"/>
              </w:rPr>
              <w:t xml:space="preserve">Internal </w:t>
            </w:r>
            <w:r w:rsidR="00E22CC5">
              <w:rPr>
                <w:rFonts w:ascii="Arial Narrow" w:hAnsi="Arial Narrow"/>
                <w:szCs w:val="22"/>
              </w:rPr>
              <w:t>baru</w:t>
            </w:r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36628949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2A883B0E" w14:textId="77777777" w:rsidTr="006B3E0B">
        <w:tc>
          <w:tcPr>
            <w:tcW w:w="567" w:type="dxa"/>
          </w:tcPr>
          <w:p w14:paraId="229FA0B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0E5780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3.</w:t>
            </w:r>
          </w:p>
        </w:tc>
        <w:tc>
          <w:tcPr>
            <w:tcW w:w="8505" w:type="dxa"/>
            <w:gridSpan w:val="3"/>
          </w:tcPr>
          <w:p w14:paraId="5E398AF0" w14:textId="5B973A7D" w:rsidR="005E0F31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Tim </w:t>
            </w:r>
            <w:r w:rsidR="007D64A1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>udit</w:t>
            </w:r>
            <w:r w:rsidR="00CA7276">
              <w:rPr>
                <w:rFonts w:ascii="Arial Narrow" w:hAnsi="Arial Narrow"/>
                <w:szCs w:val="22"/>
              </w:rPr>
              <w:t>or</w:t>
            </w:r>
            <w:r w:rsidRPr="00F31829">
              <w:rPr>
                <w:rFonts w:ascii="Arial Narrow" w:hAnsi="Arial Narrow"/>
                <w:szCs w:val="22"/>
              </w:rPr>
              <w:t xml:space="preserve"> harus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erdir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r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ersonil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>yang minimal</w:t>
            </w:r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8A5924" w:rsidRPr="00F31829">
              <w:rPr>
                <w:rFonts w:ascii="Arial Narrow" w:hAnsi="Arial Narrow"/>
                <w:szCs w:val="22"/>
                <w:lang w:val="id-ID"/>
              </w:rPr>
              <w:t>sudah perna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ngikut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</w:t>
            </w:r>
            <w:r w:rsidR="001F2D07" w:rsidRPr="00F31829">
              <w:rPr>
                <w:rFonts w:ascii="Arial Narrow" w:hAnsi="Arial Narrow"/>
                <w:szCs w:val="22"/>
              </w:rPr>
              <w:t>elatih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1F2D07" w:rsidRPr="00F31829">
              <w:rPr>
                <w:rFonts w:ascii="Arial Narrow" w:hAnsi="Arial Narrow"/>
                <w:szCs w:val="22"/>
              </w:rPr>
              <w:t>pemaham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serta </w:t>
            </w:r>
            <w:r w:rsidRPr="00F31829">
              <w:rPr>
                <w:rFonts w:ascii="Arial Narrow" w:hAnsi="Arial Narrow"/>
                <w:szCs w:val="22"/>
              </w:rPr>
              <w:t xml:space="preserve">pelatih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="001F2D07" w:rsidRPr="00F31829">
              <w:rPr>
                <w:rFonts w:ascii="Arial Narrow" w:hAnsi="Arial Narrow"/>
                <w:szCs w:val="22"/>
              </w:rPr>
              <w:t xml:space="preserve"> ISO 9001</w:t>
            </w:r>
            <w:r w:rsidR="00CE7A2C" w:rsidRPr="00F31829">
              <w:rPr>
                <w:rFonts w:ascii="Arial Narrow" w:hAnsi="Arial Narrow"/>
                <w:szCs w:val="22"/>
              </w:rPr>
              <w:t xml:space="preserve">, 14001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CE7A2C" w:rsidRPr="00F31829">
              <w:rPr>
                <w:rFonts w:ascii="Arial Narrow" w:hAnsi="Arial Narrow"/>
                <w:szCs w:val="22"/>
              </w:rPr>
              <w:t>45001.</w:t>
            </w:r>
          </w:p>
          <w:p w14:paraId="60940B74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62CB2648" w14:textId="77777777" w:rsidTr="006B3E0B">
        <w:tc>
          <w:tcPr>
            <w:tcW w:w="567" w:type="dxa"/>
          </w:tcPr>
          <w:p w14:paraId="474E60B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4E194D7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4.</w:t>
            </w:r>
          </w:p>
        </w:tc>
        <w:tc>
          <w:tcPr>
            <w:tcW w:w="8505" w:type="dxa"/>
            <w:gridSpan w:val="3"/>
          </w:tcPr>
          <w:p w14:paraId="7D17CAB4" w14:textId="1E0460BA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Audit harus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laku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ersonel </w:t>
            </w:r>
            <w:r w:rsidR="00CA7276">
              <w:rPr>
                <w:rFonts w:ascii="Arial Narrow" w:hAnsi="Arial Narrow"/>
                <w:szCs w:val="22"/>
              </w:rPr>
              <w:t xml:space="preserve">auditor </w:t>
            </w:r>
            <w:r w:rsidRPr="00F31829">
              <w:rPr>
                <w:rFonts w:ascii="Arial Narrow" w:hAnsi="Arial Narrow"/>
                <w:szCs w:val="22"/>
              </w:rPr>
              <w:t>yang independe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erhadap area atau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lingkup yang diaudit.</w:t>
            </w:r>
          </w:p>
          <w:p w14:paraId="14C849FD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37BB15CB" w14:textId="77777777" w:rsidTr="006B3E0B">
        <w:tc>
          <w:tcPr>
            <w:tcW w:w="567" w:type="dxa"/>
          </w:tcPr>
          <w:p w14:paraId="26887AE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CE025EB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5.</w:t>
            </w:r>
          </w:p>
        </w:tc>
        <w:tc>
          <w:tcPr>
            <w:tcW w:w="8505" w:type="dxa"/>
            <w:gridSpan w:val="3"/>
          </w:tcPr>
          <w:p w14:paraId="1E1B8A14" w14:textId="6277B632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="00CA7276">
              <w:rPr>
                <w:rFonts w:ascii="Arial Narrow" w:hAnsi="Arial Narrow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szCs w:val="22"/>
              </w:rPr>
              <w:t xml:space="preserve"> harus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sua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ng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Rencana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Umum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szCs w:val="22"/>
              </w:rPr>
              <w:t xml:space="preserve"> yang ditetapkan</w:t>
            </w:r>
            <w:r w:rsidR="005B261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 MR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realisasi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sua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Jadwal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szCs w:val="22"/>
              </w:rPr>
              <w:t xml:space="preserve"> yang dibuat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oleh </w:t>
            </w:r>
            <w:r w:rsidR="005B2618" w:rsidRPr="00F31829">
              <w:rPr>
                <w:rFonts w:ascii="Arial Narrow" w:hAnsi="Arial Narrow"/>
                <w:szCs w:val="22"/>
                <w:lang w:val="id-ID"/>
              </w:rPr>
              <w:t>Koordinator Audit</w:t>
            </w:r>
            <w:r w:rsidR="00981232" w:rsidRPr="00F31829">
              <w:rPr>
                <w:rFonts w:ascii="Arial Narrow" w:hAnsi="Arial Narrow"/>
                <w:szCs w:val="22"/>
              </w:rPr>
              <w:t>/</w:t>
            </w:r>
            <w:r w:rsidR="007D64A1">
              <w:rPr>
                <w:rFonts w:ascii="Arial Narrow" w:hAnsi="Arial Narrow"/>
                <w:szCs w:val="22"/>
              </w:rPr>
              <w:t>L</w:t>
            </w:r>
            <w:r w:rsidR="00981232" w:rsidRPr="00F31829">
              <w:rPr>
                <w:rFonts w:ascii="Arial Narrow" w:hAnsi="Arial Narrow"/>
                <w:szCs w:val="22"/>
              </w:rPr>
              <w:t xml:space="preserve">ead </w:t>
            </w:r>
            <w:r w:rsidR="007D64A1">
              <w:rPr>
                <w:rFonts w:ascii="Arial Narrow" w:hAnsi="Arial Narrow"/>
                <w:szCs w:val="22"/>
              </w:rPr>
              <w:t>A</w:t>
            </w:r>
            <w:r w:rsidR="00981232" w:rsidRPr="00F31829">
              <w:rPr>
                <w:rFonts w:ascii="Arial Narrow" w:hAnsi="Arial Narrow"/>
                <w:szCs w:val="22"/>
              </w:rPr>
              <w:t>udit</w:t>
            </w:r>
            <w:r w:rsidRPr="00F31829">
              <w:rPr>
                <w:rFonts w:ascii="Arial Narrow" w:hAnsi="Arial Narrow"/>
                <w:szCs w:val="22"/>
              </w:rPr>
              <w:t xml:space="preserve">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setuju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 MR.</w:t>
            </w:r>
          </w:p>
          <w:p w14:paraId="218CF5B6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9D152A1" w14:textId="77777777" w:rsidTr="006B3E0B">
        <w:tc>
          <w:tcPr>
            <w:tcW w:w="567" w:type="dxa"/>
          </w:tcPr>
          <w:p w14:paraId="1F3FDBF3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FE5AC87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6.</w:t>
            </w:r>
          </w:p>
        </w:tc>
        <w:tc>
          <w:tcPr>
            <w:tcW w:w="8505" w:type="dxa"/>
            <w:gridSpan w:val="3"/>
          </w:tcPr>
          <w:p w14:paraId="59189A2C" w14:textId="05E930B6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Sebelum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="00CA7276">
              <w:rPr>
                <w:rFonts w:ascii="Arial Narrow" w:hAnsi="Arial Narrow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szCs w:val="22"/>
              </w:rPr>
              <w:t xml:space="preserve">, </w:t>
            </w:r>
            <w:r w:rsidR="007D64A1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>im Audit menga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Rapat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embuka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CA7276">
              <w:rPr>
                <w:rFonts w:ascii="Arial Narrow" w:hAnsi="Arial Narrow"/>
                <w:szCs w:val="22"/>
              </w:rPr>
              <w:t xml:space="preserve">Terintegrasi </w:t>
            </w:r>
            <w:r w:rsidRPr="00F31829">
              <w:rPr>
                <w:rFonts w:ascii="Arial Narrow" w:hAnsi="Arial Narrow"/>
                <w:szCs w:val="22"/>
              </w:rPr>
              <w:t>yang dihadir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impinan Area yang diaudit, Auditor dan </w:t>
            </w:r>
            <w:r w:rsidR="00CA7276">
              <w:rPr>
                <w:rFonts w:ascii="Arial Narrow" w:hAnsi="Arial Narrow"/>
                <w:szCs w:val="22"/>
              </w:rPr>
              <w:t xml:space="preserve">Koordinator Audit </w:t>
            </w:r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1FDF6FD0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0D6100" w14:paraId="18CE2461" w14:textId="77777777" w:rsidTr="006B3E0B">
        <w:tc>
          <w:tcPr>
            <w:tcW w:w="567" w:type="dxa"/>
          </w:tcPr>
          <w:p w14:paraId="4E5BE30C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622272A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7.</w:t>
            </w:r>
          </w:p>
        </w:tc>
        <w:tc>
          <w:tcPr>
            <w:tcW w:w="8505" w:type="dxa"/>
            <w:gridSpan w:val="3"/>
          </w:tcPr>
          <w:p w14:paraId="57454DFF" w14:textId="5DFE702F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  <w:lang w:val="de-DE"/>
              </w:rPr>
            </w:pPr>
            <w:r w:rsidRPr="00F31829">
              <w:rPr>
                <w:rFonts w:ascii="Arial Narrow" w:hAnsi="Arial Narrow"/>
                <w:szCs w:val="22"/>
                <w:lang w:val="de-DE"/>
              </w:rPr>
              <w:t xml:space="preserve">Temuan Tim audit </w:t>
            </w:r>
            <w:r w:rsidR="00562D6E" w:rsidRPr="00F31829">
              <w:rPr>
                <w:rFonts w:ascii="Arial Narrow" w:hAnsi="Arial Narrow"/>
                <w:szCs w:val="22"/>
                <w:lang w:val="de-DE"/>
              </w:rPr>
              <w:t>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  <w:lang w:val="de-DE"/>
              </w:rPr>
              <w:t>digolong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  <w:lang w:val="de-DE"/>
              </w:rPr>
              <w:t>dalam 3 (tiga) jenis</w:t>
            </w:r>
            <w:r w:rsidR="00CA7276">
              <w:rPr>
                <w:rFonts w:ascii="Arial Narrow" w:hAnsi="Arial Narrow"/>
                <w:szCs w:val="22"/>
                <w:lang w:val="de-DE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  <w:lang w:val="de-DE"/>
              </w:rPr>
              <w:t>berikut :</w:t>
            </w:r>
          </w:p>
        </w:tc>
      </w:tr>
      <w:tr w:rsidR="0090255B" w:rsidRPr="00F31829" w14:paraId="15642684" w14:textId="77777777" w:rsidTr="006B3E0B">
        <w:tc>
          <w:tcPr>
            <w:tcW w:w="567" w:type="dxa"/>
          </w:tcPr>
          <w:p w14:paraId="3756509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055D8E6A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851" w:type="dxa"/>
          </w:tcPr>
          <w:p w14:paraId="712D33C6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4.7.1.</w:t>
            </w:r>
          </w:p>
        </w:tc>
        <w:tc>
          <w:tcPr>
            <w:tcW w:w="7654" w:type="dxa"/>
            <w:gridSpan w:val="2"/>
          </w:tcPr>
          <w:p w14:paraId="6E2826C4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Ketidaksesuaian Mayor</w:t>
            </w:r>
          </w:p>
        </w:tc>
      </w:tr>
      <w:tr w:rsidR="0090255B" w:rsidRPr="00F31829" w14:paraId="03032A44" w14:textId="77777777" w:rsidTr="006B3E0B">
        <w:tc>
          <w:tcPr>
            <w:tcW w:w="567" w:type="dxa"/>
          </w:tcPr>
          <w:p w14:paraId="3E264C6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E4ECD75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1" w:type="dxa"/>
          </w:tcPr>
          <w:p w14:paraId="102CF5DF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4.7.2.</w:t>
            </w:r>
          </w:p>
        </w:tc>
        <w:tc>
          <w:tcPr>
            <w:tcW w:w="7654" w:type="dxa"/>
            <w:gridSpan w:val="2"/>
          </w:tcPr>
          <w:p w14:paraId="27E122DC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Ketidaksesaian Minor</w:t>
            </w:r>
          </w:p>
        </w:tc>
      </w:tr>
      <w:tr w:rsidR="0090255B" w:rsidRPr="00F31829" w14:paraId="01E4E987" w14:textId="77777777" w:rsidTr="006B3E0B">
        <w:tc>
          <w:tcPr>
            <w:tcW w:w="567" w:type="dxa"/>
          </w:tcPr>
          <w:p w14:paraId="2B792C1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29D9A2B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1" w:type="dxa"/>
          </w:tcPr>
          <w:p w14:paraId="5330415B" w14:textId="7777777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F31829">
              <w:rPr>
                <w:rFonts w:ascii="Arial Narrow" w:hAnsi="Arial Narrow"/>
                <w:b/>
                <w:szCs w:val="22"/>
              </w:rPr>
              <w:t>4.7.3.</w:t>
            </w:r>
          </w:p>
        </w:tc>
        <w:tc>
          <w:tcPr>
            <w:tcW w:w="7654" w:type="dxa"/>
            <w:gridSpan w:val="2"/>
          </w:tcPr>
          <w:p w14:paraId="536C6ED6" w14:textId="03C83030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Perlu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ndapat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hatian (</w:t>
            </w:r>
            <w:r w:rsidRPr="00CA7276">
              <w:rPr>
                <w:rFonts w:ascii="Arial Narrow" w:hAnsi="Arial Narrow"/>
                <w:i/>
                <w:iCs/>
                <w:szCs w:val="22"/>
              </w:rPr>
              <w:t>Observasi</w:t>
            </w:r>
            <w:r w:rsidRPr="00F31829">
              <w:rPr>
                <w:rFonts w:ascii="Arial Narrow" w:hAnsi="Arial Narrow"/>
                <w:szCs w:val="22"/>
              </w:rPr>
              <w:t>)</w:t>
            </w:r>
          </w:p>
        </w:tc>
      </w:tr>
      <w:tr w:rsidR="0090255B" w:rsidRPr="00F31829" w14:paraId="2BFADE7F" w14:textId="77777777" w:rsidTr="006B3E0B">
        <w:tc>
          <w:tcPr>
            <w:tcW w:w="567" w:type="dxa"/>
          </w:tcPr>
          <w:p w14:paraId="45DF951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D678447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8.</w:t>
            </w:r>
          </w:p>
        </w:tc>
        <w:tc>
          <w:tcPr>
            <w:tcW w:w="8505" w:type="dxa"/>
            <w:gridSpan w:val="3"/>
          </w:tcPr>
          <w:p w14:paraId="774A5801" w14:textId="011B69E4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Seluru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asil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temuan </w:t>
            </w:r>
            <w:r w:rsidR="004510D8" w:rsidRPr="00F31829">
              <w:rPr>
                <w:rFonts w:ascii="Arial Narrow" w:hAnsi="Arial Narrow"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szCs w:val="22"/>
              </w:rPr>
              <w:t>Internal Sistem Manajemen</w:t>
            </w:r>
            <w:r w:rsidR="005C574C">
              <w:rPr>
                <w:rFonts w:ascii="Arial Narrow" w:hAnsi="Arial Narrow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szCs w:val="22"/>
              </w:rPr>
              <w:t xml:space="preserve"> harus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catat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lam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Formulir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emu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etidaksesuai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baikan/Pencegahan</w:t>
            </w:r>
            <w:r w:rsidR="007D64A1">
              <w:rPr>
                <w:rFonts w:ascii="Arial Narrow" w:hAnsi="Arial Narrow"/>
                <w:szCs w:val="22"/>
              </w:rPr>
              <w:t xml:space="preserve"> (F-TKTP)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rekap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lam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Formulir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Rekapitulas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Temuan Audit </w:t>
            </w:r>
            <w:r w:rsidR="00A16A42" w:rsidRPr="00F31829">
              <w:rPr>
                <w:rFonts w:ascii="Arial Narrow" w:hAnsi="Arial Narrow"/>
                <w:szCs w:val="22"/>
              </w:rPr>
              <w:t>Internal Sistem Manajemen</w:t>
            </w:r>
            <w:r w:rsidR="005C574C">
              <w:rPr>
                <w:rFonts w:ascii="Arial Narrow" w:hAnsi="Arial Narrow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szCs w:val="22"/>
              </w:rPr>
              <w:t xml:space="preserve"> 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baikan/Pencegah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oleh Auditor, kemudi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beri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epada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impinan Area yang diaudit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untuk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is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Rencana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bai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760E4F"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934FF5" w:rsidRPr="00F31829">
              <w:rPr>
                <w:rFonts w:ascii="Arial Narrow" w:hAnsi="Arial Narrow"/>
                <w:szCs w:val="22"/>
              </w:rPr>
              <w:t>Kesepakat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760E4F" w:rsidRPr="00F31829">
              <w:rPr>
                <w:rFonts w:ascii="Arial Narrow" w:hAnsi="Arial Narrow"/>
                <w:szCs w:val="22"/>
              </w:rPr>
              <w:t>waktu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760E4F" w:rsidRPr="00F31829">
              <w:rPr>
                <w:rFonts w:ascii="Arial Narrow" w:hAnsi="Arial Narrow"/>
                <w:szCs w:val="22"/>
              </w:rPr>
              <w:t>penyelesaian</w:t>
            </w:r>
            <w:r w:rsidRPr="00F31829">
              <w:rPr>
                <w:rFonts w:ascii="Arial Narrow" w:hAnsi="Arial Narrow"/>
                <w:szCs w:val="22"/>
              </w:rPr>
              <w:t>.</w:t>
            </w:r>
          </w:p>
          <w:p w14:paraId="7A1F11C0" w14:textId="4DCCC324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Setelah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elaksanaan </w:t>
            </w:r>
            <w:r w:rsidR="00A16A42" w:rsidRPr="00F31829">
              <w:rPr>
                <w:rFonts w:ascii="Arial Narrow" w:hAnsi="Arial Narrow"/>
                <w:szCs w:val="22"/>
              </w:rPr>
              <w:t xml:space="preserve">Internal </w:t>
            </w:r>
            <w:r w:rsidRPr="00F31829">
              <w:rPr>
                <w:rFonts w:ascii="Arial Narrow" w:hAnsi="Arial Narrow"/>
                <w:szCs w:val="22"/>
              </w:rPr>
              <w:t xml:space="preserve">Audit </w:t>
            </w:r>
            <w:r w:rsidR="00A16A42" w:rsidRPr="00F31829">
              <w:rPr>
                <w:rFonts w:ascii="Arial Narrow" w:hAnsi="Arial Narrow"/>
                <w:szCs w:val="22"/>
              </w:rPr>
              <w:t>Sistem Manajemen</w:t>
            </w:r>
            <w:r w:rsidRPr="00F31829">
              <w:rPr>
                <w:rFonts w:ascii="Arial Narrow" w:hAnsi="Arial Narrow"/>
                <w:szCs w:val="22"/>
              </w:rPr>
              <w:t xml:space="preserve">, </w:t>
            </w:r>
            <w:r w:rsidR="008C4519" w:rsidRPr="00F31829">
              <w:rPr>
                <w:rFonts w:ascii="Arial Narrow" w:hAnsi="Arial Narrow"/>
                <w:szCs w:val="22"/>
                <w:lang w:val="id-ID"/>
              </w:rPr>
              <w:t>Koordinator Audit</w:t>
            </w:r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CA7276">
              <w:rPr>
                <w:rFonts w:ascii="Arial Narrow" w:hAnsi="Arial Narrow"/>
                <w:szCs w:val="22"/>
              </w:rPr>
              <w:t>Mendistribusi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Temuan Audit </w:t>
            </w:r>
            <w:r w:rsidR="00A16A42" w:rsidRPr="00F31829">
              <w:rPr>
                <w:rFonts w:ascii="Arial Narrow" w:hAnsi="Arial Narrow"/>
                <w:szCs w:val="22"/>
              </w:rPr>
              <w:t>Internal Sistem Manajemen</w:t>
            </w:r>
            <w:r w:rsidR="00CA7276">
              <w:rPr>
                <w:rFonts w:ascii="Arial Narrow" w:hAnsi="Arial Narrow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szCs w:val="22"/>
              </w:rPr>
              <w:t xml:space="preserve"> sesua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asil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7D64A1">
              <w:rPr>
                <w:rFonts w:ascii="Arial Narrow" w:hAnsi="Arial Narrow"/>
                <w:szCs w:val="22"/>
              </w:rPr>
              <w:t>L</w:t>
            </w:r>
            <w:r w:rsidRPr="00F31829">
              <w:rPr>
                <w:rFonts w:ascii="Arial Narrow" w:hAnsi="Arial Narrow"/>
                <w:szCs w:val="22"/>
              </w:rPr>
              <w:t>apor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7D64A1">
              <w:rPr>
                <w:rFonts w:ascii="Arial Narrow" w:hAnsi="Arial Narrow"/>
                <w:szCs w:val="22"/>
              </w:rPr>
              <w:t>T</w:t>
            </w:r>
            <w:r w:rsidRPr="00F31829">
              <w:rPr>
                <w:rFonts w:ascii="Arial Narrow" w:hAnsi="Arial Narrow"/>
                <w:szCs w:val="22"/>
              </w:rPr>
              <w:t xml:space="preserve">emuan </w:t>
            </w:r>
            <w:r w:rsidR="007D64A1">
              <w:rPr>
                <w:rFonts w:ascii="Arial Narrow" w:hAnsi="Arial Narrow"/>
                <w:szCs w:val="22"/>
              </w:rPr>
              <w:t>A</w:t>
            </w:r>
            <w:r w:rsidRPr="00F31829">
              <w:rPr>
                <w:rFonts w:ascii="Arial Narrow" w:hAnsi="Arial Narrow"/>
                <w:szCs w:val="22"/>
              </w:rPr>
              <w:t>udit dari Auditor.</w:t>
            </w:r>
          </w:p>
          <w:p w14:paraId="14F8E877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61D79657" w14:textId="77777777" w:rsidTr="006B3E0B">
        <w:tc>
          <w:tcPr>
            <w:tcW w:w="567" w:type="dxa"/>
          </w:tcPr>
          <w:p w14:paraId="523669A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C7F27DF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9.</w:t>
            </w:r>
          </w:p>
        </w:tc>
        <w:tc>
          <w:tcPr>
            <w:tcW w:w="8505" w:type="dxa"/>
            <w:gridSpan w:val="3"/>
          </w:tcPr>
          <w:p w14:paraId="05295C73" w14:textId="0EAF8E8C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szCs w:val="22"/>
              </w:rPr>
              <w:t xml:space="preserve"> </w:t>
            </w:r>
            <w:r w:rsidR="001A300B">
              <w:rPr>
                <w:rFonts w:ascii="Arial Narrow" w:hAnsi="Arial Narrow"/>
                <w:szCs w:val="22"/>
              </w:rPr>
              <w:t xml:space="preserve">Terintegrasi </w:t>
            </w:r>
            <w:r w:rsidRPr="00F31829">
              <w:rPr>
                <w:rFonts w:ascii="Arial Narrow" w:hAnsi="Arial Narrow"/>
                <w:szCs w:val="22"/>
              </w:rPr>
              <w:t>diikut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ng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laksanaan Audit Tindak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Lanjut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sua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rencana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perbaikan/pencegahan yang </w:t>
            </w:r>
            <w:r w:rsidR="008C4519" w:rsidRPr="00F31829">
              <w:rPr>
                <w:rFonts w:ascii="Arial Narrow" w:hAnsi="Arial Narrow"/>
                <w:szCs w:val="22"/>
                <w:lang w:val="id-ID"/>
              </w:rPr>
              <w:t xml:space="preserve">telah </w:t>
            </w:r>
            <w:r w:rsidR="001942DE" w:rsidRPr="00F31829">
              <w:rPr>
                <w:rFonts w:ascii="Arial Narrow" w:hAnsi="Arial Narrow"/>
                <w:szCs w:val="22"/>
              </w:rPr>
              <w:t>disepakat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1942DE" w:rsidRPr="00F31829">
              <w:rPr>
                <w:rFonts w:ascii="Arial Narrow" w:hAnsi="Arial Narrow"/>
                <w:szCs w:val="22"/>
              </w:rPr>
              <w:t>dengan</w:t>
            </w:r>
            <w:r w:rsidR="008C4519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impinan Area yang diaudit.</w:t>
            </w:r>
          </w:p>
          <w:p w14:paraId="1ECC515D" w14:textId="7D4105E7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Kegiatan Audit Tindak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Lanjut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ncakup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verifikas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baikan yang dilaku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lapor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asil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verifikas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lam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Formulir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emu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etidaksesuai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baikan/Pencegahan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="000B1644" w:rsidRPr="00F31829">
              <w:rPr>
                <w:rFonts w:ascii="Arial Narrow" w:hAnsi="Arial Narrow"/>
                <w:szCs w:val="22"/>
                <w:lang w:val="id-ID"/>
              </w:rPr>
              <w:t>point</w:t>
            </w:r>
            <w:r w:rsidRPr="00F31829">
              <w:rPr>
                <w:rFonts w:ascii="Arial Narrow" w:hAnsi="Arial Narrow"/>
                <w:szCs w:val="22"/>
              </w:rPr>
              <w:t xml:space="preserve"> C. Kaji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Ulang</w:t>
            </w:r>
            <w:r w:rsidR="002A673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Efektifitas.</w:t>
            </w:r>
          </w:p>
          <w:p w14:paraId="1F5A2F5C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46478EE3" w14:textId="77777777" w:rsidTr="006B3E0B">
        <w:tc>
          <w:tcPr>
            <w:tcW w:w="567" w:type="dxa"/>
          </w:tcPr>
          <w:p w14:paraId="26AF711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392E90F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10.</w:t>
            </w:r>
          </w:p>
        </w:tc>
        <w:tc>
          <w:tcPr>
            <w:tcW w:w="8505" w:type="dxa"/>
            <w:gridSpan w:val="3"/>
          </w:tcPr>
          <w:p w14:paraId="2603AC88" w14:textId="104D0C3F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Apabila audit/</w:t>
            </w:r>
            <w:r w:rsidR="007D64A1">
              <w:rPr>
                <w:rFonts w:ascii="Arial Narrow" w:hAnsi="Arial Narrow"/>
                <w:color w:val="000000"/>
                <w:szCs w:val="22"/>
              </w:rPr>
              <w:t>L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aporan </w:t>
            </w:r>
            <w:r w:rsidR="007D64A1">
              <w:rPr>
                <w:rFonts w:ascii="Arial Narrow" w:hAnsi="Arial Narrow"/>
                <w:color w:val="000000"/>
                <w:szCs w:val="22"/>
              </w:rPr>
              <w:t>A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udit dianggap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kurang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memuaskan, maka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A300B">
              <w:rPr>
                <w:rFonts w:ascii="Arial Narrow" w:hAnsi="Arial Narrow"/>
                <w:color w:val="000000"/>
                <w:szCs w:val="22"/>
              </w:rPr>
              <w:t>koordinator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Tim audit berwenang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untuk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A300B">
              <w:rPr>
                <w:rFonts w:ascii="Arial Narrow" w:hAnsi="Arial Narrow"/>
                <w:color w:val="000000"/>
                <w:szCs w:val="22"/>
              </w:rPr>
              <w:t xml:space="preserve">menjadwalkan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Audit Ulang.</w:t>
            </w:r>
          </w:p>
          <w:p w14:paraId="75FEAD34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217488B4" w14:textId="77777777" w:rsidTr="006B3E0B">
        <w:tc>
          <w:tcPr>
            <w:tcW w:w="567" w:type="dxa"/>
          </w:tcPr>
          <w:p w14:paraId="424182F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64B0CA8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11.</w:t>
            </w:r>
          </w:p>
        </w:tc>
        <w:tc>
          <w:tcPr>
            <w:tcW w:w="8505" w:type="dxa"/>
            <w:gridSpan w:val="3"/>
          </w:tcPr>
          <w:p w14:paraId="683186AF" w14:textId="6416F5AD" w:rsidR="00231543" w:rsidRPr="00F31829" w:rsidRDefault="008612FA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Apabila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terdapat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erselisih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endapat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alam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menentuk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kategori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ketidaksesuaian yang ditemukan (Mayor,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Minor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erlu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Mendapat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erhatian) antara Tim Audit 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impinan Area, maka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keputus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akhir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iambil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oleh MR 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>dan t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emu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awal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harus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ilampirk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ada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keputus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akhir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tersebut</w:t>
            </w:r>
            <w:r w:rsidR="007D64A1">
              <w:rPr>
                <w:rFonts w:ascii="Arial Narrow" w:hAnsi="Arial Narrow"/>
                <w:color w:val="000000"/>
                <w:szCs w:val="22"/>
              </w:rPr>
              <w:t>.</w:t>
            </w:r>
          </w:p>
          <w:p w14:paraId="4F08D8DD" w14:textId="77777777" w:rsidR="00231543" w:rsidRPr="00F31829" w:rsidRDefault="00231543" w:rsidP="00F31829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5B94A9DA" w14:textId="77777777" w:rsidTr="006B3E0B">
        <w:trPr>
          <w:cantSplit/>
        </w:trPr>
        <w:tc>
          <w:tcPr>
            <w:tcW w:w="567" w:type="dxa"/>
          </w:tcPr>
          <w:p w14:paraId="0EAD22E2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31FE223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4.12.</w:t>
            </w:r>
          </w:p>
        </w:tc>
        <w:tc>
          <w:tcPr>
            <w:tcW w:w="8505" w:type="dxa"/>
            <w:gridSpan w:val="3"/>
          </w:tcPr>
          <w:p w14:paraId="19332EBC" w14:textId="5F1D29C2" w:rsidR="00231543" w:rsidRPr="00F31829" w:rsidRDefault="008612FA" w:rsidP="00F3182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Rekaman yang dihasilk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ari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Prosedur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ini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harus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ipelihara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2D07" w:rsidRPr="00F31829">
              <w:rPr>
                <w:rFonts w:ascii="Arial Narrow" w:hAnsi="Arial Narrow"/>
                <w:color w:val="000000"/>
                <w:szCs w:val="22"/>
              </w:rPr>
              <w:t>sesuai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2D07" w:rsidRPr="00F31829">
              <w:rPr>
                <w:rFonts w:ascii="Arial Narrow" w:hAnsi="Arial Narrow"/>
                <w:color w:val="000000"/>
                <w:szCs w:val="22"/>
              </w:rPr>
              <w:t>persyaratan ISO 9001:20</w:t>
            </w:r>
            <w:r w:rsidR="00685C09" w:rsidRPr="00F31829">
              <w:rPr>
                <w:rFonts w:ascii="Arial Narrow" w:hAnsi="Arial Narrow"/>
                <w:color w:val="000000"/>
                <w:szCs w:val="22"/>
              </w:rPr>
              <w:t>15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elemen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 4.4.1. Organisasi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harus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menetapkan, menerapkan, memelihara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terus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menerus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meningkatkan system manajeme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mutu, termasuk proses-proses yang diperluk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d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 xml:space="preserve">interaksinya, </w:t>
            </w:r>
            <w:r w:rsidR="001A300B">
              <w:rPr>
                <w:rFonts w:ascii="Arial Narrow" w:hAnsi="Arial Narrow"/>
                <w:color w:val="000000"/>
                <w:szCs w:val="22"/>
              </w:rPr>
              <w:t xml:space="preserve">atau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sesuai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deng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persyaratan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standar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internasional</w:t>
            </w:r>
            <w:r w:rsidR="002A6738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="00CE7A2C" w:rsidRPr="00F31829">
              <w:rPr>
                <w:rFonts w:ascii="Arial Narrow" w:hAnsi="Arial Narrow"/>
                <w:color w:val="000000"/>
                <w:szCs w:val="22"/>
              </w:rPr>
              <w:t>ISO</w:t>
            </w:r>
            <w:r w:rsidR="001A300B">
              <w:rPr>
                <w:rFonts w:ascii="Arial Narrow" w:hAnsi="Arial Narrow"/>
                <w:color w:val="000000"/>
                <w:szCs w:val="22"/>
              </w:rPr>
              <w:t>,</w:t>
            </w:r>
            <w:r w:rsidR="005E0F31" w:rsidRPr="00F31829">
              <w:rPr>
                <w:rFonts w:ascii="Arial Narrow" w:hAnsi="Arial Narrow"/>
                <w:color w:val="000000"/>
                <w:szCs w:val="22"/>
              </w:rPr>
              <w:t xml:space="preserve"> CPAKB</w:t>
            </w:r>
            <w:r w:rsidR="001A300B">
              <w:rPr>
                <w:rFonts w:ascii="Arial Narrow" w:hAnsi="Arial Narrow"/>
                <w:color w:val="000000"/>
                <w:szCs w:val="22"/>
              </w:rPr>
              <w:t xml:space="preserve"> dan CDAKB</w:t>
            </w:r>
            <w:r w:rsidR="007D64A1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4909962F" w14:textId="77777777" w:rsidTr="006B3E0B">
        <w:trPr>
          <w:cantSplit/>
        </w:trPr>
        <w:tc>
          <w:tcPr>
            <w:tcW w:w="567" w:type="dxa"/>
          </w:tcPr>
          <w:p w14:paraId="7144FBF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E822E07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632CCEE2" w14:textId="77777777" w:rsidR="00231543" w:rsidRPr="00F31829" w:rsidRDefault="00231543" w:rsidP="00F3182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40F9B20B" w14:textId="77777777" w:rsidTr="006B3E0B">
        <w:trPr>
          <w:cantSplit/>
        </w:trPr>
        <w:tc>
          <w:tcPr>
            <w:tcW w:w="567" w:type="dxa"/>
          </w:tcPr>
          <w:p w14:paraId="0FD35A00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A306C12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6EAEBF9C" w14:textId="77777777" w:rsidR="00231543" w:rsidRPr="00F31829" w:rsidRDefault="00231543" w:rsidP="00F3182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0B08E89C" w14:textId="77777777" w:rsidTr="006B3E0B">
        <w:trPr>
          <w:cantSplit/>
        </w:trPr>
        <w:tc>
          <w:tcPr>
            <w:tcW w:w="567" w:type="dxa"/>
          </w:tcPr>
          <w:p w14:paraId="463018E7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bookmarkStart w:id="0" w:name="_Hlk151712316"/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</w:t>
            </w:r>
          </w:p>
        </w:tc>
        <w:tc>
          <w:tcPr>
            <w:tcW w:w="9214" w:type="dxa"/>
            <w:gridSpan w:val="4"/>
          </w:tcPr>
          <w:p w14:paraId="3E3825A4" w14:textId="77777777" w:rsidR="00231543" w:rsidRPr="00F31829" w:rsidRDefault="008612FA" w:rsidP="00F31829">
            <w:pPr>
              <w:pStyle w:val="Heading1"/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TANGGUNG JAWAB</w:t>
            </w:r>
          </w:p>
        </w:tc>
      </w:tr>
      <w:bookmarkEnd w:id="0"/>
      <w:tr w:rsidR="0090255B" w:rsidRPr="00F31829" w14:paraId="44643B1C" w14:textId="77777777" w:rsidTr="006B3E0B">
        <w:tc>
          <w:tcPr>
            <w:tcW w:w="567" w:type="dxa"/>
          </w:tcPr>
          <w:p w14:paraId="6FD06EF4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A3D6F04" w14:textId="77777777" w:rsidR="00231543" w:rsidRPr="00F31829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5.1.</w:t>
            </w:r>
          </w:p>
        </w:tc>
        <w:tc>
          <w:tcPr>
            <w:tcW w:w="8505" w:type="dxa"/>
            <w:gridSpan w:val="3"/>
          </w:tcPr>
          <w:p w14:paraId="11D8C758" w14:textId="7BE64303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 xml:space="preserve">MR,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wab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:</w:t>
            </w:r>
          </w:p>
        </w:tc>
      </w:tr>
      <w:tr w:rsidR="0090255B" w:rsidRPr="00F31829" w14:paraId="0F34D7BC" w14:textId="77777777" w:rsidTr="006B3E0B">
        <w:tc>
          <w:tcPr>
            <w:tcW w:w="567" w:type="dxa"/>
          </w:tcPr>
          <w:p w14:paraId="543C673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C5115E8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3DC22618" w14:textId="77777777" w:rsidR="00231543" w:rsidRPr="00F31829" w:rsidRDefault="008612FA" w:rsidP="00F31829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Cs w:val="22"/>
              </w:rPr>
              <w:t>5.1.1.</w:t>
            </w:r>
          </w:p>
        </w:tc>
        <w:tc>
          <w:tcPr>
            <w:tcW w:w="7513" w:type="dxa"/>
          </w:tcPr>
          <w:p w14:paraId="5C3C4521" w14:textId="1284C331" w:rsidR="00231543" w:rsidRPr="00F31829" w:rsidRDefault="008612FA" w:rsidP="00F31829">
            <w:pPr>
              <w:tabs>
                <w:tab w:val="left" w:pos="180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Membentuk Tim Audit deng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ngeluarkan Surat Pengangkatan Auditor Internal d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memberhentik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ng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ormat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bila masa tugasnya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berakhir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ngan Surat Pemberhenti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eng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hormat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nugasan</w:t>
            </w:r>
            <w:r w:rsidR="005B4A28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sebagai Auditor</w:t>
            </w:r>
            <w:r w:rsidR="007D64A1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62ACB986" w14:textId="77777777" w:rsidTr="006B3E0B">
        <w:tc>
          <w:tcPr>
            <w:tcW w:w="567" w:type="dxa"/>
          </w:tcPr>
          <w:p w14:paraId="79450B7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D652C2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0131DE08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1.2.</w:t>
            </w:r>
          </w:p>
        </w:tc>
        <w:tc>
          <w:tcPr>
            <w:tcW w:w="7513" w:type="dxa"/>
          </w:tcPr>
          <w:p w14:paraId="711F8E8D" w14:textId="0B13ABB3" w:rsidR="00231543" w:rsidRPr="00F31829" w:rsidRDefault="008612FA" w:rsidP="00F31829">
            <w:pPr>
              <w:pStyle w:val="Heading4"/>
              <w:tabs>
                <w:tab w:val="left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etap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encan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Umum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4B66FC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ED792E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erikan pertimbangan atas</w:t>
            </w:r>
            <w:r w:rsidR="002642E5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jadwal </w:t>
            </w:r>
            <w:r w:rsidR="00ED792E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elaksana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ED792E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yang dibua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oleh </w:t>
            </w:r>
            <w:r w:rsidR="005F41DE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oordinator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or.</w:t>
            </w:r>
          </w:p>
        </w:tc>
      </w:tr>
      <w:tr w:rsidR="0090255B" w:rsidRPr="00F31829" w14:paraId="178A08B7" w14:textId="77777777" w:rsidTr="006B3E0B">
        <w:tc>
          <w:tcPr>
            <w:tcW w:w="567" w:type="dxa"/>
          </w:tcPr>
          <w:p w14:paraId="17562A4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A02B59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1EABDB76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1.3.</w:t>
            </w:r>
          </w:p>
        </w:tc>
        <w:tc>
          <w:tcPr>
            <w:tcW w:w="7513" w:type="dxa"/>
          </w:tcPr>
          <w:p w14:paraId="420F0772" w14:textId="596B7B85" w:rsidR="00231543" w:rsidRPr="00F31829" w:rsidRDefault="00ED792E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yampai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7D64A1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por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7D64A1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H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sil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7D64A1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emu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kepada Top Management </w:t>
            </w:r>
            <w:r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 rapat Tinjauan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Management.</w:t>
            </w:r>
          </w:p>
          <w:p w14:paraId="559D887D" w14:textId="77777777" w:rsidR="00231543" w:rsidRPr="00F31829" w:rsidRDefault="00231543" w:rsidP="00F31829">
            <w:pPr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1B018768" w14:textId="77777777" w:rsidTr="006B3E0B">
        <w:trPr>
          <w:cantSplit/>
        </w:trPr>
        <w:tc>
          <w:tcPr>
            <w:tcW w:w="567" w:type="dxa"/>
          </w:tcPr>
          <w:p w14:paraId="257D1E23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BF9ED65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2.</w:t>
            </w:r>
          </w:p>
        </w:tc>
        <w:tc>
          <w:tcPr>
            <w:tcW w:w="8505" w:type="dxa"/>
            <w:gridSpan w:val="3"/>
          </w:tcPr>
          <w:p w14:paraId="4E151CDF" w14:textId="0D33162C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Koordinator</w:t>
            </w:r>
            <w:r w:rsidR="005B4A28" w:rsidRPr="00F31829">
              <w:rPr>
                <w:rFonts w:ascii="Arial Narrow" w:hAnsi="Arial Narrow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Audit ,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wab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:</w:t>
            </w:r>
          </w:p>
        </w:tc>
      </w:tr>
      <w:tr w:rsidR="0090255B" w:rsidRPr="00F31829" w14:paraId="1AFA31AB" w14:textId="77777777" w:rsidTr="006B3E0B">
        <w:trPr>
          <w:cantSplit/>
        </w:trPr>
        <w:tc>
          <w:tcPr>
            <w:tcW w:w="567" w:type="dxa"/>
          </w:tcPr>
          <w:p w14:paraId="24B465F1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7B79B21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19C70CE5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1.</w:t>
            </w:r>
          </w:p>
        </w:tc>
        <w:tc>
          <w:tcPr>
            <w:tcW w:w="7513" w:type="dxa"/>
          </w:tcPr>
          <w:p w14:paraId="044660BF" w14:textId="56F32E8D" w:rsidR="00231543" w:rsidRPr="00F31829" w:rsidRDefault="008612FA" w:rsidP="002871E2">
            <w:pPr>
              <w:pStyle w:val="Heading4"/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dwal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Terintegrasi dan menyampaikan kepada MR untuk dipertimbangkan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3D29291A" w14:textId="77777777" w:rsidTr="006B3E0B">
        <w:trPr>
          <w:cantSplit/>
        </w:trPr>
        <w:tc>
          <w:tcPr>
            <w:tcW w:w="567" w:type="dxa"/>
          </w:tcPr>
          <w:p w14:paraId="0B501C0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B500725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682EDEAC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2.</w:t>
            </w:r>
          </w:p>
        </w:tc>
        <w:tc>
          <w:tcPr>
            <w:tcW w:w="7513" w:type="dxa"/>
          </w:tcPr>
          <w:p w14:paraId="69214A38" w14:textId="36A27A83" w:rsidR="00231543" w:rsidRPr="00F31829" w:rsidRDefault="008612FA" w:rsidP="00F31829">
            <w:pPr>
              <w:pStyle w:val="Heading4"/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yampai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encan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Umum Audit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dwal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Terintegrasi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 Area yang diaudit</w:t>
            </w:r>
            <w:r w:rsid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dan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Auditor </w:t>
            </w:r>
          </w:p>
        </w:tc>
      </w:tr>
      <w:tr w:rsidR="0090255B" w:rsidRPr="00F31829" w14:paraId="268C5E89" w14:textId="77777777" w:rsidTr="006B3E0B">
        <w:trPr>
          <w:cantSplit/>
        </w:trPr>
        <w:tc>
          <w:tcPr>
            <w:tcW w:w="567" w:type="dxa"/>
          </w:tcPr>
          <w:p w14:paraId="6F1A8D5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8ADBDC3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6C55DCA5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3.</w:t>
            </w:r>
          </w:p>
        </w:tc>
        <w:tc>
          <w:tcPr>
            <w:tcW w:w="7513" w:type="dxa"/>
          </w:tcPr>
          <w:p w14:paraId="34FE9AFB" w14:textId="20263F74" w:rsidR="00231543" w:rsidRPr="00F31829" w:rsidRDefault="008612FA" w:rsidP="00F31829">
            <w:pPr>
              <w:pStyle w:val="Heading4"/>
              <w:tabs>
                <w:tab w:val="clear" w:pos="0"/>
                <w:tab w:val="num" w:pos="601"/>
              </w:tabs>
              <w:ind w:left="34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yampai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Hasil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Temu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Terintegrasi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 Area yang diaudit</w:t>
            </w:r>
            <w:r w:rsid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dan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or 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apa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utupan Audit.</w:t>
            </w:r>
          </w:p>
        </w:tc>
      </w:tr>
      <w:tr w:rsidR="0090255B" w:rsidRPr="002871E2" w14:paraId="68EA4A6B" w14:textId="77777777" w:rsidTr="006B3E0B">
        <w:trPr>
          <w:cantSplit/>
        </w:trPr>
        <w:tc>
          <w:tcPr>
            <w:tcW w:w="567" w:type="dxa"/>
          </w:tcPr>
          <w:p w14:paraId="72136EF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E9487E4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532E1C67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4.</w:t>
            </w:r>
          </w:p>
        </w:tc>
        <w:tc>
          <w:tcPr>
            <w:tcW w:w="7513" w:type="dxa"/>
          </w:tcPr>
          <w:p w14:paraId="2B048EE2" w14:textId="61E7449D" w:rsidR="00231543" w:rsidRPr="002871E2" w:rsidRDefault="002871E2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</w:pPr>
            <w:r w:rsidRP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>Mengkoordinasi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8612FA" w:rsidRP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8612FA" w:rsidRP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>memimpi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8612FA" w:rsidRP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 xml:space="preserve">pelaksanaan </w:t>
            </w:r>
            <w:r w:rsidR="004510D8" w:rsidRP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>Audit Internal Sistem Manajemen</w:t>
            </w:r>
            <w:r w:rsidRP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 xml:space="preserve"> Te</w:t>
            </w:r>
            <w:r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>rintegrasi</w:t>
            </w:r>
            <w:r w:rsidR="008612FA" w:rsidRP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de-DE"/>
              </w:rPr>
              <w:t>.</w:t>
            </w:r>
          </w:p>
        </w:tc>
      </w:tr>
      <w:tr w:rsidR="0090255B" w:rsidRPr="00F31829" w14:paraId="4206CDED" w14:textId="77777777" w:rsidTr="006B3E0B">
        <w:trPr>
          <w:cantSplit/>
        </w:trPr>
        <w:tc>
          <w:tcPr>
            <w:tcW w:w="567" w:type="dxa"/>
          </w:tcPr>
          <w:p w14:paraId="7F35CE4C" w14:textId="77777777" w:rsidR="00231543" w:rsidRPr="002871E2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4E383B3C" w14:textId="77777777" w:rsidR="00231543" w:rsidRPr="002871E2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992" w:type="dxa"/>
            <w:gridSpan w:val="2"/>
          </w:tcPr>
          <w:p w14:paraId="5E454FED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2.5.</w:t>
            </w:r>
          </w:p>
        </w:tc>
        <w:tc>
          <w:tcPr>
            <w:tcW w:w="7513" w:type="dxa"/>
          </w:tcPr>
          <w:p w14:paraId="24181CDA" w14:textId="2A750E43" w:rsidR="00231543" w:rsidRPr="00F31829" w:rsidRDefault="008612FA" w:rsidP="00F31829">
            <w:pPr>
              <w:pStyle w:val="Heading4"/>
              <w:tabs>
                <w:tab w:val="left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erim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apor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 audit dari Auditor 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stribusi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Temu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2871E2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  <w:p w14:paraId="4C17A44C" w14:textId="77777777" w:rsidR="00231543" w:rsidRPr="00F31829" w:rsidRDefault="00231543" w:rsidP="00F31829">
            <w:pPr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3E830851" w14:textId="77777777" w:rsidTr="006B3E0B">
        <w:trPr>
          <w:cantSplit/>
        </w:trPr>
        <w:tc>
          <w:tcPr>
            <w:tcW w:w="567" w:type="dxa"/>
          </w:tcPr>
          <w:p w14:paraId="1A16E08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AB0764D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3.</w:t>
            </w:r>
          </w:p>
        </w:tc>
        <w:tc>
          <w:tcPr>
            <w:tcW w:w="8505" w:type="dxa"/>
            <w:gridSpan w:val="3"/>
          </w:tcPr>
          <w:p w14:paraId="5EB77151" w14:textId="23B32952" w:rsidR="00231543" w:rsidRPr="00F31829" w:rsidRDefault="008612FA" w:rsidP="00376683">
            <w:pPr>
              <w:pStyle w:val="Heading4"/>
              <w:tabs>
                <w:tab w:val="left" w:pos="861"/>
              </w:tabs>
              <w:ind w:left="862" w:hanging="862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Auditor ,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jawab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:</w:t>
            </w:r>
          </w:p>
        </w:tc>
      </w:tr>
      <w:tr w:rsidR="0090255B" w:rsidRPr="00F31829" w14:paraId="5C115A21" w14:textId="77777777" w:rsidTr="006B3E0B">
        <w:trPr>
          <w:cantSplit/>
        </w:trPr>
        <w:tc>
          <w:tcPr>
            <w:tcW w:w="567" w:type="dxa"/>
          </w:tcPr>
          <w:p w14:paraId="43E2E7BD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2E10F1B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3F0D69A8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3.1.</w:t>
            </w:r>
          </w:p>
        </w:tc>
        <w:tc>
          <w:tcPr>
            <w:tcW w:w="7513" w:type="dxa"/>
          </w:tcPr>
          <w:p w14:paraId="009B2CC6" w14:textId="112CDA5E" w:rsidR="00231543" w:rsidRPr="00F31829" w:rsidRDefault="008612FA" w:rsidP="00F31829">
            <w:pPr>
              <w:pStyle w:val="Heading4"/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sepakat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Jadwal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CE0FA6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Terintegrasi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deng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 Area yang diaudit.</w:t>
            </w:r>
          </w:p>
        </w:tc>
      </w:tr>
      <w:tr w:rsidR="0090255B" w:rsidRPr="00F31829" w14:paraId="0B0F71E7" w14:textId="77777777" w:rsidTr="006B3E0B">
        <w:trPr>
          <w:cantSplit/>
        </w:trPr>
        <w:tc>
          <w:tcPr>
            <w:tcW w:w="567" w:type="dxa"/>
          </w:tcPr>
          <w:p w14:paraId="20BB98A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7DC1CDA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324BBD66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3.2.</w:t>
            </w:r>
          </w:p>
        </w:tc>
        <w:tc>
          <w:tcPr>
            <w:tcW w:w="7513" w:type="dxa"/>
          </w:tcPr>
          <w:p w14:paraId="1EADC29B" w14:textId="20110424" w:rsidR="00231543" w:rsidRPr="00F31829" w:rsidRDefault="008612FA" w:rsidP="00F31829">
            <w:pPr>
              <w:pStyle w:val="Heading4"/>
              <w:tabs>
                <w:tab w:val="clear" w:pos="0"/>
              </w:tabs>
              <w:ind w:left="34" w:hanging="13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Melakuk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CE0FA6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Terintegrasi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esuai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engan area penugasanny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CE0FA6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erta melakukan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Audit Tindak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anju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CE0FA6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terhadap realiasasi Tindakan perbaikan dari temuan </w:t>
            </w:r>
            <w:r w:rsidR="00891420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Mayor dan minor (jika ada)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esuai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eng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rencan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nda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 yang dijanji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impinan Area yang diaudit.</w:t>
            </w:r>
          </w:p>
        </w:tc>
      </w:tr>
      <w:tr w:rsidR="0090255B" w:rsidRPr="00F31829" w14:paraId="4405CFBA" w14:textId="77777777" w:rsidTr="006B3E0B">
        <w:trPr>
          <w:cantSplit/>
        </w:trPr>
        <w:tc>
          <w:tcPr>
            <w:tcW w:w="567" w:type="dxa"/>
          </w:tcPr>
          <w:p w14:paraId="6A916A3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7A545ED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4A7895E6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3.3.</w:t>
            </w:r>
          </w:p>
        </w:tc>
        <w:tc>
          <w:tcPr>
            <w:tcW w:w="7513" w:type="dxa"/>
          </w:tcPr>
          <w:p w14:paraId="0F1B7B9D" w14:textId="723182EC" w:rsidR="00231543" w:rsidRPr="00F31829" w:rsidRDefault="008612FA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ua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Lapor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Hasil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</w:t>
            </w:r>
            <w:r w:rsidR="00891420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Terintegrasi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Formulir yang telah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itetapkan.</w:t>
            </w:r>
          </w:p>
          <w:p w14:paraId="2C61EE75" w14:textId="77777777" w:rsidR="00231543" w:rsidRPr="00F31829" w:rsidRDefault="00231543" w:rsidP="00F31829">
            <w:pPr>
              <w:jc w:val="both"/>
              <w:rPr>
                <w:rFonts w:ascii="Arial Narrow" w:hAnsi="Arial Narrow"/>
                <w:szCs w:val="22"/>
              </w:rPr>
            </w:pPr>
          </w:p>
        </w:tc>
      </w:tr>
      <w:tr w:rsidR="0090255B" w:rsidRPr="00F31829" w14:paraId="7FE4971A" w14:textId="77777777" w:rsidTr="006B3E0B">
        <w:trPr>
          <w:cantSplit/>
        </w:trPr>
        <w:tc>
          <w:tcPr>
            <w:tcW w:w="567" w:type="dxa"/>
          </w:tcPr>
          <w:p w14:paraId="2DFEE88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72AD08B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5.4.</w:t>
            </w:r>
          </w:p>
        </w:tc>
        <w:tc>
          <w:tcPr>
            <w:tcW w:w="8505" w:type="dxa"/>
            <w:gridSpan w:val="3"/>
          </w:tcPr>
          <w:p w14:paraId="308F2E01" w14:textId="2B44E5DD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Pimpinan Area yang diaudit ,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ertanggungjawab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lam:</w:t>
            </w:r>
          </w:p>
        </w:tc>
      </w:tr>
      <w:tr w:rsidR="0090255B" w:rsidRPr="00F31829" w14:paraId="590B1711" w14:textId="77777777" w:rsidTr="006B3E0B">
        <w:trPr>
          <w:cantSplit/>
        </w:trPr>
        <w:tc>
          <w:tcPr>
            <w:tcW w:w="567" w:type="dxa"/>
          </w:tcPr>
          <w:p w14:paraId="7F85D03B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B925727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4826466A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4.1.</w:t>
            </w:r>
          </w:p>
        </w:tc>
        <w:tc>
          <w:tcPr>
            <w:tcW w:w="7513" w:type="dxa"/>
          </w:tcPr>
          <w:p w14:paraId="7F6822C7" w14:textId="11A134D7" w:rsidR="00231543" w:rsidRPr="00F31829" w:rsidRDefault="008612FA" w:rsidP="00F31829">
            <w:pPr>
              <w:pStyle w:val="Heading4"/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idang yang diaudi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beri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ukti yang diminta Auditor 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aat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Audit Internal Sistem Manajemen</w:t>
            </w:r>
            <w:r w:rsidR="00891420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Terintegrasi</w:t>
            </w: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23186294" w14:textId="77777777" w:rsidTr="006B3E0B">
        <w:trPr>
          <w:cantSplit/>
        </w:trPr>
        <w:tc>
          <w:tcPr>
            <w:tcW w:w="567" w:type="dxa"/>
          </w:tcPr>
          <w:p w14:paraId="1980BAE0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A8DD2BA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2DDA21FB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4.2.</w:t>
            </w:r>
          </w:p>
        </w:tc>
        <w:tc>
          <w:tcPr>
            <w:tcW w:w="7513" w:type="dxa"/>
          </w:tcPr>
          <w:p w14:paraId="24567021" w14:textId="799C2BEF" w:rsidR="00231543" w:rsidRPr="00F31829" w:rsidRDefault="008612FA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lengkap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jelas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gisi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Formulir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emu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tidak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s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esuai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nda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/Pencegahan</w:t>
            </w:r>
            <w:r w:rsidR="00891420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(FTKTP)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ad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="00EE6DAD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>point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B. Tinda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/Pencegahan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057034CE" w14:textId="77777777" w:rsidTr="006B3E0B">
        <w:trPr>
          <w:cantSplit/>
        </w:trPr>
        <w:tc>
          <w:tcPr>
            <w:tcW w:w="567" w:type="dxa"/>
          </w:tcPr>
          <w:p w14:paraId="798A9144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3F3E52C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92" w:type="dxa"/>
            <w:gridSpan w:val="2"/>
          </w:tcPr>
          <w:p w14:paraId="4EABB268" w14:textId="77777777" w:rsidR="00231543" w:rsidRPr="00F31829" w:rsidRDefault="008612FA" w:rsidP="00F31829">
            <w:pPr>
              <w:pStyle w:val="Heading4"/>
              <w:tabs>
                <w:tab w:val="left" w:pos="861"/>
              </w:tabs>
              <w:jc w:val="both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5.4.3.</w:t>
            </w:r>
          </w:p>
        </w:tc>
        <w:tc>
          <w:tcPr>
            <w:tcW w:w="7513" w:type="dxa"/>
          </w:tcPr>
          <w:p w14:paraId="2BE82F6D" w14:textId="1464CF81" w:rsidR="00231543" w:rsidRPr="00F31829" w:rsidRDefault="008612FA" w:rsidP="00F31829">
            <w:pPr>
              <w:pStyle w:val="Heading4"/>
              <w:tabs>
                <w:tab w:val="clear" w:pos="0"/>
              </w:tabs>
              <w:ind w:left="0" w:firstLine="0"/>
              <w:jc w:val="both"/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masti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bahwa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tinda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rbaikan dilaku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untuk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menghilang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ketidaksesuaian yang ditemuk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dan</w:t>
            </w:r>
            <w:r w:rsidR="005B4A28"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penyebabnya</w:t>
            </w:r>
            <w:r w:rsidR="00891420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 xml:space="preserve"> sesuai dengan Rencana Tindakan perbaikan yang sudah disepakati</w:t>
            </w:r>
            <w:r w:rsidRPr="00F31829">
              <w:rPr>
                <w:rFonts w:ascii="Arial Narrow" w:hAnsi="Arial Narrow"/>
                <w:i w:val="0"/>
                <w:color w:val="auto"/>
                <w:sz w:val="22"/>
                <w:szCs w:val="22"/>
              </w:rPr>
              <w:t>.</w:t>
            </w:r>
          </w:p>
        </w:tc>
      </w:tr>
      <w:tr w:rsidR="0090255B" w:rsidRPr="00F31829" w14:paraId="6C774529" w14:textId="77777777" w:rsidTr="006B3E0B">
        <w:trPr>
          <w:cantSplit/>
        </w:trPr>
        <w:tc>
          <w:tcPr>
            <w:tcW w:w="567" w:type="dxa"/>
          </w:tcPr>
          <w:p w14:paraId="0C3450BC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lastRenderedPageBreak/>
              <w:t>6.</w:t>
            </w:r>
          </w:p>
        </w:tc>
        <w:tc>
          <w:tcPr>
            <w:tcW w:w="9214" w:type="dxa"/>
            <w:gridSpan w:val="4"/>
          </w:tcPr>
          <w:p w14:paraId="468AE1F6" w14:textId="77777777" w:rsidR="00231543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PROSES</w:t>
            </w:r>
          </w:p>
          <w:p w14:paraId="294D51B8" w14:textId="7CFEA784" w:rsidR="00376683" w:rsidRPr="000E377F" w:rsidRDefault="00804E8D" w:rsidP="00804E8D">
            <w:pPr>
              <w:numPr>
                <w:ilvl w:val="0"/>
                <w:numId w:val="2"/>
              </w:numPr>
              <w:ind w:left="737" w:hanging="737"/>
              <w:rPr>
                <w:b/>
                <w:bCs/>
              </w:rPr>
            </w:pPr>
            <w:r w:rsidRPr="00804E8D">
              <w:rPr>
                <w:rFonts w:ascii="Arial Narrow" w:hAnsi="Arial Narrow"/>
                <w:b/>
                <w:bCs/>
                <w:szCs w:val="22"/>
              </w:rPr>
              <w:t>Flow Proses</w:t>
            </w:r>
            <w:r w:rsidR="00376683" w:rsidRPr="00804E8D">
              <w:rPr>
                <w:rFonts w:ascii="Arial Narrow" w:hAnsi="Arial Narrow"/>
                <w:b/>
                <w:bCs/>
                <w:szCs w:val="22"/>
                <w:lang w:val="id-ID"/>
              </w:rPr>
              <w:t xml:space="preserve"> </w:t>
            </w:r>
            <w:r w:rsidR="00376683" w:rsidRPr="00804E8D">
              <w:rPr>
                <w:rFonts w:ascii="Arial Narrow" w:hAnsi="Arial Narrow"/>
                <w:b/>
                <w:bCs/>
                <w:szCs w:val="22"/>
              </w:rPr>
              <w:t>Prosedur Audit Internal Sistem Manajemen</w:t>
            </w:r>
          </w:p>
          <w:p w14:paraId="76A64866" w14:textId="77777777" w:rsidR="000E377F" w:rsidRPr="000E377F" w:rsidRDefault="000E377F" w:rsidP="000E377F">
            <w:pPr>
              <w:ind w:left="737"/>
              <w:rPr>
                <w:b/>
                <w:bCs/>
              </w:rPr>
            </w:pPr>
          </w:p>
          <w:p w14:paraId="08D652BB" w14:textId="32ABA0B5" w:rsidR="00376683" w:rsidRDefault="00317CB7" w:rsidP="00376683">
            <w:r>
              <w:object w:dxaOrig="10494" w:dyaOrig="12834" w14:anchorId="6068716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0pt;height:550pt" o:ole="">
                  <v:imagedata r:id="rId17" o:title=""/>
                </v:shape>
                <o:OLEObject Type="Embed" ProgID="Visio.Drawing.11" ShapeID="_x0000_i1025" DrawAspect="Content" ObjectID="_1821004803" r:id="rId18"/>
              </w:object>
            </w:r>
          </w:p>
          <w:p w14:paraId="5E47D824" w14:textId="6B8DEF5F" w:rsidR="00376683" w:rsidRDefault="00376683" w:rsidP="00376683"/>
          <w:p w14:paraId="4E09E3DC" w14:textId="77777777" w:rsidR="00376683" w:rsidRPr="00376683" w:rsidRDefault="00376683" w:rsidP="00376683"/>
        </w:tc>
      </w:tr>
      <w:tr w:rsidR="0090255B" w:rsidRPr="00F31829" w14:paraId="30220C50" w14:textId="77777777" w:rsidTr="006B3E0B">
        <w:tc>
          <w:tcPr>
            <w:tcW w:w="567" w:type="dxa"/>
          </w:tcPr>
          <w:p w14:paraId="0C419D1F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C355A2B" w14:textId="02307690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6.</w:t>
            </w:r>
            <w:r w:rsidR="00804E8D">
              <w:rPr>
                <w:rFonts w:ascii="Arial Narrow" w:hAnsi="Arial Narrow"/>
                <w:b/>
                <w:color w:val="000000"/>
                <w:szCs w:val="22"/>
              </w:rPr>
              <w:t>2</w:t>
            </w: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35D10E65" w14:textId="27374BF8" w:rsidR="000E377F" w:rsidRPr="00804E8D" w:rsidRDefault="00804E8D" w:rsidP="00F31829">
            <w:pPr>
              <w:pStyle w:val="BodyText"/>
              <w:tabs>
                <w:tab w:val="left" w:pos="-1701"/>
              </w:tabs>
              <w:jc w:val="both"/>
              <w:rPr>
                <w:rFonts w:ascii="Arial Narrow" w:hAnsi="Arial Narrow"/>
                <w:bCs/>
                <w:i w:val="0"/>
                <w:color w:val="auto"/>
                <w:szCs w:val="22"/>
              </w:rPr>
            </w:pPr>
            <w:r w:rsidRPr="00804E8D">
              <w:rPr>
                <w:rFonts w:ascii="Arial Narrow" w:hAnsi="Arial Narrow"/>
                <w:bCs/>
                <w:i w:val="0"/>
                <w:color w:val="auto"/>
                <w:szCs w:val="22"/>
              </w:rPr>
              <w:t>Keterangan Flow Proses</w:t>
            </w:r>
          </w:p>
        </w:tc>
      </w:tr>
      <w:tr w:rsidR="0090255B" w:rsidRPr="00F31829" w14:paraId="5074541B" w14:textId="77777777" w:rsidTr="006B3E0B">
        <w:trPr>
          <w:cantSplit/>
        </w:trPr>
        <w:tc>
          <w:tcPr>
            <w:tcW w:w="567" w:type="dxa"/>
          </w:tcPr>
          <w:p w14:paraId="253F27D0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2E72CBC" w14:textId="766890F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7CA41FC8" w14:textId="29EDAE8C" w:rsidR="004D1779" w:rsidRPr="004D177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Buat Rencana </w:t>
            </w:r>
            <w:r w:rsidR="00FC52F8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Umum </w:t>
            </w:r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&amp; Jadwal </w:t>
            </w:r>
            <w:r w:rsidR="00FC52F8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Audit </w:t>
            </w:r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suai Instruksi Kerja Perencanaan Audit Internal Sistem Manajemen</w:t>
            </w:r>
            <w:r w:rsidRPr="004D1779">
              <w:rPr>
                <w:rFonts w:ascii="Arial Narrow" w:hAnsi="Arial Narrow"/>
                <w:color w:val="auto"/>
                <w:szCs w:val="22"/>
              </w:rPr>
              <w:t xml:space="preserve"> </w:t>
            </w:r>
          </w:p>
          <w:p w14:paraId="11120AB3" w14:textId="32AB2C92" w:rsidR="00231543" w:rsidRDefault="00FC52F8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eminta persetuju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MR </w:t>
            </w:r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rhadap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adwal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Audit Internal Sistem</w:t>
            </w:r>
            <w:r w:rsidR="000E377F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r w:rsidR="004510D8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Manajemen</w:t>
            </w:r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Terintegrasi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? 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B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la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tuju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njutk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ke proses 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N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. 6.</w:t>
            </w:r>
            <w:r w:rsid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2.</w:t>
            </w:r>
            <w:r w:rsidR="007D096C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4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 d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jika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dak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tuju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njutk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ke proses 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N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o. 6.</w:t>
            </w:r>
            <w:r w:rsid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2.</w:t>
            </w:r>
            <w:r w:rsidR="008612FA"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3.</w:t>
            </w:r>
          </w:p>
          <w:p w14:paraId="4A7AB583" w14:textId="04A69A9A" w:rsidR="004D177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Revisi Jadwal Pelaksanaan Audit Internal Sistem Manajemen</w:t>
            </w:r>
          </w:p>
          <w:p w14:paraId="3649229A" w14:textId="38A78B4C" w:rsidR="000E377F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Lakukan Audit Internal Sistem Manajemen</w:t>
            </w:r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</w:t>
            </w:r>
            <w:r w:rsidR="00FC52F8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rintegrasi</w:t>
            </w:r>
            <w:r w:rsidR="006B3E0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,</w:t>
            </w:r>
            <w:r w:rsidR="000D6100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 dan </w:t>
            </w:r>
            <w:r w:rsidR="006B3E0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 xml:space="preserve">Jika ada temuan </w:t>
            </w:r>
            <w:r w:rsidR="000D6100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isi FTKTP serta lakukan audit tindak lanjut sesuai dengan rencana perbaikan yang disepakati</w:t>
            </w:r>
          </w:p>
          <w:p w14:paraId="747D9E1A" w14:textId="2C8840D5" w:rsidR="004D177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4D177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Buat laporan hasil temuan Audit Internal Sistem Manajemen sesuai Instruksi Kerja Pembuatan Laporan Audit Internal Sistem Manajemen.</w:t>
            </w:r>
          </w:p>
          <w:p w14:paraId="79ABD76C" w14:textId="01D5DAE2" w:rsidR="004D1779" w:rsidRPr="00F31829" w:rsidRDefault="004D1779" w:rsidP="000E377F">
            <w:pPr>
              <w:pStyle w:val="BodyText"/>
              <w:numPr>
                <w:ilvl w:val="0"/>
                <w:numId w:val="3"/>
              </w:numPr>
              <w:tabs>
                <w:tab w:val="left" w:pos="-1701"/>
              </w:tabs>
              <w:ind w:left="737" w:hanging="737"/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Selesai</w:t>
            </w:r>
          </w:p>
        </w:tc>
      </w:tr>
      <w:tr w:rsidR="0090255B" w:rsidRPr="00F31829" w14:paraId="6E15292F" w14:textId="77777777" w:rsidTr="006B3E0B">
        <w:trPr>
          <w:cantSplit/>
        </w:trPr>
        <w:tc>
          <w:tcPr>
            <w:tcW w:w="567" w:type="dxa"/>
          </w:tcPr>
          <w:p w14:paraId="19CB62C2" w14:textId="77777777" w:rsidR="00231543" w:rsidRPr="00F31829" w:rsidRDefault="00231543" w:rsidP="004D1779">
            <w:pPr>
              <w:tabs>
                <w:tab w:val="left" w:pos="426"/>
              </w:tabs>
              <w:ind w:left="360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A9862E0" w14:textId="043AB51F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33160045" w14:textId="4DA0A0D3" w:rsidR="00231543" w:rsidRPr="00F31829" w:rsidRDefault="00231543" w:rsidP="00F31829">
            <w:pPr>
              <w:pStyle w:val="BodyText"/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</w:p>
        </w:tc>
      </w:tr>
      <w:tr w:rsidR="0090255B" w:rsidRPr="00F31829" w14:paraId="10CEFEFB" w14:textId="77777777" w:rsidTr="006B3E0B">
        <w:trPr>
          <w:cantSplit/>
        </w:trPr>
        <w:tc>
          <w:tcPr>
            <w:tcW w:w="567" w:type="dxa"/>
          </w:tcPr>
          <w:p w14:paraId="4C6C502F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7.</w:t>
            </w:r>
          </w:p>
        </w:tc>
        <w:tc>
          <w:tcPr>
            <w:tcW w:w="9214" w:type="dxa"/>
            <w:gridSpan w:val="4"/>
          </w:tcPr>
          <w:p w14:paraId="724D0BEA" w14:textId="77777777" w:rsidR="00231543" w:rsidRPr="00F31829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KONDISI KHUSUS</w:t>
            </w:r>
          </w:p>
        </w:tc>
      </w:tr>
      <w:tr w:rsidR="0090255B" w:rsidRPr="00F31829" w14:paraId="69711631" w14:textId="77777777" w:rsidTr="006B3E0B">
        <w:tc>
          <w:tcPr>
            <w:tcW w:w="567" w:type="dxa"/>
          </w:tcPr>
          <w:p w14:paraId="7018971B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A69E24A" w14:textId="77777777" w:rsidR="00231543" w:rsidRPr="00F31829" w:rsidRDefault="008612FA" w:rsidP="00F31829">
            <w:pPr>
              <w:pStyle w:val="Heading1"/>
              <w:tabs>
                <w:tab w:val="left" w:pos="270"/>
              </w:tabs>
              <w:jc w:val="both"/>
              <w:rPr>
                <w:rFonts w:ascii="Arial Narrow" w:hAnsi="Arial Narrow"/>
                <w:sz w:val="22"/>
                <w:szCs w:val="22"/>
              </w:rPr>
            </w:pPr>
            <w:r w:rsidRPr="00F31829">
              <w:rPr>
                <w:rFonts w:ascii="Arial Narrow" w:hAnsi="Arial Narrow"/>
                <w:sz w:val="22"/>
                <w:szCs w:val="22"/>
              </w:rPr>
              <w:t>7.1.</w:t>
            </w:r>
          </w:p>
        </w:tc>
        <w:tc>
          <w:tcPr>
            <w:tcW w:w="8505" w:type="dxa"/>
            <w:gridSpan w:val="3"/>
          </w:tcPr>
          <w:p w14:paraId="4B1B17E9" w14:textId="4A4E2B5B" w:rsidR="00231543" w:rsidRPr="00F31829" w:rsidRDefault="008612FA" w:rsidP="00F31829">
            <w:pPr>
              <w:pStyle w:val="BodyText"/>
              <w:tabs>
                <w:tab w:val="left" w:pos="-1701"/>
                <w:tab w:val="left" w:pos="861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pabila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rdapat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hal yang mendesak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dadak yang mengakibatk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Jadwal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harus di ubah, maka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erubah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000000"/>
                <w:szCs w:val="22"/>
                <w:lang w:val="id-ID"/>
              </w:rPr>
              <w:t xml:space="preserve"> </w:t>
            </w:r>
            <w:r w:rsidR="006B3E0B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apat dilakukan atas kesepakatan auditee dan auditor</w:t>
            </w:r>
          </w:p>
        </w:tc>
      </w:tr>
      <w:tr w:rsidR="0090255B" w:rsidRPr="00F31829" w14:paraId="5D2932C1" w14:textId="77777777" w:rsidTr="006B3E0B">
        <w:tc>
          <w:tcPr>
            <w:tcW w:w="567" w:type="dxa"/>
          </w:tcPr>
          <w:p w14:paraId="5EF4C27A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ED5A812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159DAE02" w14:textId="77777777" w:rsidR="00231543" w:rsidRPr="00F31829" w:rsidRDefault="00231543" w:rsidP="00F31829">
            <w:pPr>
              <w:pStyle w:val="BodyText"/>
              <w:tabs>
                <w:tab w:val="left" w:pos="18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90255B" w:rsidRPr="00F31829" w14:paraId="5F798149" w14:textId="77777777" w:rsidTr="006B3E0B">
        <w:trPr>
          <w:cantSplit/>
        </w:trPr>
        <w:tc>
          <w:tcPr>
            <w:tcW w:w="567" w:type="dxa"/>
          </w:tcPr>
          <w:p w14:paraId="108D0084" w14:textId="77777777" w:rsidR="00231543" w:rsidRPr="00F31829" w:rsidRDefault="008612F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</w:t>
            </w:r>
          </w:p>
        </w:tc>
        <w:tc>
          <w:tcPr>
            <w:tcW w:w="9214" w:type="dxa"/>
            <w:gridSpan w:val="4"/>
          </w:tcPr>
          <w:p w14:paraId="0C5978BC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 xml:space="preserve">RECORD </w:t>
            </w:r>
          </w:p>
        </w:tc>
      </w:tr>
      <w:tr w:rsidR="0090255B" w:rsidRPr="00F31829" w14:paraId="273A9936" w14:textId="77777777" w:rsidTr="006B3E0B">
        <w:tc>
          <w:tcPr>
            <w:tcW w:w="567" w:type="dxa"/>
          </w:tcPr>
          <w:p w14:paraId="5361C82D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9494D72" w14:textId="77777777" w:rsidR="00231543" w:rsidRPr="00F31829" w:rsidRDefault="008612FA" w:rsidP="00F31829">
            <w:pPr>
              <w:pStyle w:val="Heading4"/>
              <w:jc w:val="both"/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</w:pPr>
            <w:r w:rsidRPr="00F31829">
              <w:rPr>
                <w:rFonts w:ascii="Arial Narrow" w:hAnsi="Arial Narrow"/>
                <w:i w:val="0"/>
                <w:color w:val="000000"/>
                <w:sz w:val="22"/>
                <w:szCs w:val="22"/>
              </w:rPr>
              <w:t>8.1.</w:t>
            </w:r>
          </w:p>
        </w:tc>
        <w:tc>
          <w:tcPr>
            <w:tcW w:w="8505" w:type="dxa"/>
            <w:gridSpan w:val="3"/>
          </w:tcPr>
          <w:p w14:paraId="3C2D0C38" w14:textId="491F004C" w:rsidR="00231543" w:rsidRPr="00F31829" w:rsidRDefault="008612FA" w:rsidP="00F31829">
            <w:pPr>
              <w:tabs>
                <w:tab w:val="left" w:pos="-1701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Contoh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Rencana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 xml:space="preserve">Umum </w:t>
            </w:r>
            <w:r w:rsidR="004510D8" w:rsidRPr="00F31829">
              <w:rPr>
                <w:rFonts w:ascii="Arial Narrow" w:hAnsi="Arial Narrow"/>
                <w:szCs w:val="22"/>
              </w:rPr>
              <w:t>Audit Internal Sistem Manajemen</w:t>
            </w:r>
          </w:p>
        </w:tc>
      </w:tr>
      <w:tr w:rsidR="0090255B" w:rsidRPr="00F31829" w14:paraId="2A6A2846" w14:textId="77777777" w:rsidTr="006B3E0B">
        <w:trPr>
          <w:cantSplit/>
        </w:trPr>
        <w:tc>
          <w:tcPr>
            <w:tcW w:w="567" w:type="dxa"/>
          </w:tcPr>
          <w:p w14:paraId="0E14706E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129EE33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2.</w:t>
            </w:r>
          </w:p>
        </w:tc>
        <w:tc>
          <w:tcPr>
            <w:tcW w:w="8505" w:type="dxa"/>
            <w:gridSpan w:val="3"/>
          </w:tcPr>
          <w:p w14:paraId="00A3E3E3" w14:textId="56AAA976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Jadwal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Pelaksanaan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>Audit Internal Sistem Manajemen</w:t>
            </w:r>
          </w:p>
        </w:tc>
      </w:tr>
      <w:tr w:rsidR="0090255B" w:rsidRPr="00F31829" w14:paraId="39D3C70B" w14:textId="77777777" w:rsidTr="006B3E0B">
        <w:trPr>
          <w:cantSplit/>
        </w:trPr>
        <w:tc>
          <w:tcPr>
            <w:tcW w:w="567" w:type="dxa"/>
          </w:tcPr>
          <w:p w14:paraId="4597D0BC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C2F9054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3.</w:t>
            </w:r>
          </w:p>
        </w:tc>
        <w:tc>
          <w:tcPr>
            <w:tcW w:w="8505" w:type="dxa"/>
            <w:gridSpan w:val="3"/>
          </w:tcPr>
          <w:p w14:paraId="77C0C85E" w14:textId="0671A078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Contoh Surat Pengangkatan Auditor Internal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4B8C8242" w14:textId="77777777" w:rsidTr="006B3E0B">
        <w:trPr>
          <w:cantSplit/>
        </w:trPr>
        <w:tc>
          <w:tcPr>
            <w:tcW w:w="567" w:type="dxa"/>
          </w:tcPr>
          <w:p w14:paraId="76506ED7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6B913F0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5.</w:t>
            </w:r>
          </w:p>
        </w:tc>
        <w:tc>
          <w:tcPr>
            <w:tcW w:w="8505" w:type="dxa"/>
            <w:gridSpan w:val="3"/>
          </w:tcPr>
          <w:p w14:paraId="053E8BF9" w14:textId="15C9404B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Formulir</w:t>
            </w:r>
            <w:r w:rsidR="003C17DB">
              <w:rPr>
                <w:rFonts w:ascii="Arial Narrow" w:hAnsi="Arial Narrow"/>
                <w:szCs w:val="22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emu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etidaksesuai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baikan/Pencegahan yang sudah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iisi</w:t>
            </w:r>
            <w:r w:rsidR="003C17DB">
              <w:rPr>
                <w:rFonts w:ascii="Arial Narrow" w:hAnsi="Arial Narrow"/>
                <w:szCs w:val="22"/>
              </w:rPr>
              <w:t>.</w:t>
            </w:r>
          </w:p>
        </w:tc>
      </w:tr>
      <w:tr w:rsidR="0090255B" w:rsidRPr="00F31829" w14:paraId="5871CA7F" w14:textId="77777777" w:rsidTr="006B3E0B">
        <w:trPr>
          <w:cantSplit/>
        </w:trPr>
        <w:tc>
          <w:tcPr>
            <w:tcW w:w="567" w:type="dxa"/>
          </w:tcPr>
          <w:p w14:paraId="686DFDA8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EA91482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6.</w:t>
            </w:r>
          </w:p>
        </w:tc>
        <w:tc>
          <w:tcPr>
            <w:tcW w:w="8505" w:type="dxa"/>
            <w:gridSpan w:val="3"/>
          </w:tcPr>
          <w:p w14:paraId="1784B072" w14:textId="70B24FE2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Contoh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Formulir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Rekapitulasi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Temuan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d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erbaikan/Pencegahan yang sudah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diisi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421B5E61" w14:textId="77777777" w:rsidTr="006B3E0B">
        <w:trPr>
          <w:cantSplit/>
        </w:trPr>
        <w:tc>
          <w:tcPr>
            <w:tcW w:w="567" w:type="dxa"/>
          </w:tcPr>
          <w:p w14:paraId="4742FB19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FA7BACE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8.8.</w:t>
            </w:r>
          </w:p>
        </w:tc>
        <w:tc>
          <w:tcPr>
            <w:tcW w:w="8505" w:type="dxa"/>
            <w:gridSpan w:val="3"/>
          </w:tcPr>
          <w:p w14:paraId="10B6710B" w14:textId="0094589A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Contoh Internal Quality Audit Checklist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04147522" w14:textId="77777777" w:rsidTr="006B3E0B">
        <w:trPr>
          <w:cantSplit/>
        </w:trPr>
        <w:tc>
          <w:tcPr>
            <w:tcW w:w="567" w:type="dxa"/>
          </w:tcPr>
          <w:p w14:paraId="2F008F99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391AAB0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464DEE11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36B2CAA2" w14:textId="77777777" w:rsidR="001F2D07" w:rsidRPr="00F31829" w:rsidRDefault="001F2D07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90255B" w:rsidRPr="00F31829" w14:paraId="1F9C5C5C" w14:textId="77777777" w:rsidTr="006B3E0B">
        <w:trPr>
          <w:cantSplit/>
        </w:trPr>
        <w:tc>
          <w:tcPr>
            <w:tcW w:w="567" w:type="dxa"/>
          </w:tcPr>
          <w:p w14:paraId="1FDE4962" w14:textId="77777777" w:rsidR="00231543" w:rsidRPr="00F31829" w:rsidRDefault="008612F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</w:t>
            </w:r>
          </w:p>
        </w:tc>
        <w:tc>
          <w:tcPr>
            <w:tcW w:w="9214" w:type="dxa"/>
            <w:gridSpan w:val="4"/>
          </w:tcPr>
          <w:p w14:paraId="2DB1F8A3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LAMPIRAN</w:t>
            </w:r>
          </w:p>
        </w:tc>
      </w:tr>
      <w:tr w:rsidR="0090255B" w:rsidRPr="00F31829" w14:paraId="235E41D9" w14:textId="77777777" w:rsidTr="006B3E0B">
        <w:tc>
          <w:tcPr>
            <w:tcW w:w="567" w:type="dxa"/>
          </w:tcPr>
          <w:p w14:paraId="4C8FF26A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953A0CD" w14:textId="77777777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1.</w:t>
            </w:r>
          </w:p>
        </w:tc>
        <w:tc>
          <w:tcPr>
            <w:tcW w:w="8505" w:type="dxa"/>
            <w:gridSpan w:val="3"/>
          </w:tcPr>
          <w:p w14:paraId="284CBF93" w14:textId="6933F71A" w:rsidR="00231543" w:rsidRPr="00F31829" w:rsidRDefault="008612FA" w:rsidP="00F31829">
            <w:pPr>
              <w:pStyle w:val="BodyText"/>
              <w:tabs>
                <w:tab w:val="left" w:pos="-1701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</w:rPr>
            </w:pP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Formulir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emu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Ketidaksesuai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b w:val="0"/>
                <w:i w:val="0"/>
                <w:color w:val="auto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Perbaikan/Pencegahan</w:t>
            </w:r>
            <w:r w:rsidR="003C17DB">
              <w:rPr>
                <w:rFonts w:ascii="Arial Narrow" w:hAnsi="Arial Narrow"/>
                <w:b w:val="0"/>
                <w:i w:val="0"/>
                <w:color w:val="auto"/>
                <w:szCs w:val="22"/>
              </w:rPr>
              <w:t>.</w:t>
            </w:r>
          </w:p>
        </w:tc>
      </w:tr>
      <w:tr w:rsidR="0090255B" w:rsidRPr="00F31829" w14:paraId="1066EB62" w14:textId="77777777" w:rsidTr="006B3E0B">
        <w:tc>
          <w:tcPr>
            <w:tcW w:w="567" w:type="dxa"/>
          </w:tcPr>
          <w:p w14:paraId="7210D455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AAEAB0E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2.</w:t>
            </w:r>
          </w:p>
        </w:tc>
        <w:tc>
          <w:tcPr>
            <w:tcW w:w="8505" w:type="dxa"/>
            <w:gridSpan w:val="3"/>
          </w:tcPr>
          <w:p w14:paraId="69E4FA65" w14:textId="306F28FF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Formulir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Rekapitulasi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Temuan </w:t>
            </w:r>
            <w:r w:rsidR="004510D8" w:rsidRPr="00F31829">
              <w:rPr>
                <w:rFonts w:ascii="Arial Narrow" w:hAnsi="Arial Narrow"/>
                <w:color w:val="000000"/>
                <w:szCs w:val="22"/>
              </w:rPr>
              <w:t>Audit Internal Sistem Manajemen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d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Tindakan</w:t>
            </w:r>
            <w:r w:rsidR="00062A43" w:rsidRPr="00F31829">
              <w:rPr>
                <w:rFonts w:ascii="Arial Narrow" w:hAnsi="Arial Narrow"/>
                <w:color w:val="000000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Perbaikan/Pencegahan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2E3F88CB" w14:textId="77777777" w:rsidTr="006B3E0B">
        <w:tc>
          <w:tcPr>
            <w:tcW w:w="567" w:type="dxa"/>
          </w:tcPr>
          <w:p w14:paraId="5760B749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4645D9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9.3.</w:t>
            </w:r>
          </w:p>
        </w:tc>
        <w:tc>
          <w:tcPr>
            <w:tcW w:w="8505" w:type="dxa"/>
            <w:gridSpan w:val="3"/>
          </w:tcPr>
          <w:p w14:paraId="09662253" w14:textId="33849CAC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Formulir Internal Quality Audit Checklist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70035EA1" w14:textId="77777777" w:rsidTr="006B3E0B">
        <w:tc>
          <w:tcPr>
            <w:tcW w:w="567" w:type="dxa"/>
          </w:tcPr>
          <w:p w14:paraId="3658701E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9D1F3FB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0689D029" w14:textId="77777777" w:rsidR="00231543" w:rsidRPr="00F31829" w:rsidRDefault="00231543" w:rsidP="00F31829">
            <w:pPr>
              <w:tabs>
                <w:tab w:val="left" w:pos="-1701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90255B" w:rsidRPr="00F31829" w14:paraId="37CD5F4A" w14:textId="77777777" w:rsidTr="006B3E0B">
        <w:tc>
          <w:tcPr>
            <w:tcW w:w="567" w:type="dxa"/>
          </w:tcPr>
          <w:p w14:paraId="4C5226FF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6AEDCAE" w14:textId="77777777" w:rsidR="00231543" w:rsidRPr="00F31829" w:rsidRDefault="00231543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3"/>
          </w:tcPr>
          <w:p w14:paraId="7D54C318" w14:textId="77777777" w:rsidR="00231543" w:rsidRPr="00F31829" w:rsidRDefault="00231543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90255B" w:rsidRPr="00F31829" w14:paraId="4E3DA816" w14:textId="77777777" w:rsidTr="006B3E0B">
        <w:trPr>
          <w:cantSplit/>
        </w:trPr>
        <w:tc>
          <w:tcPr>
            <w:tcW w:w="567" w:type="dxa"/>
          </w:tcPr>
          <w:p w14:paraId="5CCD5F31" w14:textId="77777777" w:rsidR="00231543" w:rsidRPr="00F31829" w:rsidRDefault="008612F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</w:t>
            </w:r>
          </w:p>
        </w:tc>
        <w:tc>
          <w:tcPr>
            <w:tcW w:w="9214" w:type="dxa"/>
            <w:gridSpan w:val="4"/>
          </w:tcPr>
          <w:p w14:paraId="4DC9B55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REFERENSI</w:t>
            </w:r>
          </w:p>
        </w:tc>
      </w:tr>
      <w:tr w:rsidR="0090255B" w:rsidRPr="00F31829" w14:paraId="78D0FAFD" w14:textId="77777777" w:rsidTr="006B3E0B">
        <w:tc>
          <w:tcPr>
            <w:tcW w:w="567" w:type="dxa"/>
          </w:tcPr>
          <w:p w14:paraId="2E662EA8" w14:textId="77777777" w:rsidR="00231543" w:rsidRPr="00F31829" w:rsidRDefault="0023154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118B4A1" w14:textId="5508F9AE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1</w:t>
            </w:r>
            <w:r w:rsidR="000D6100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3"/>
          </w:tcPr>
          <w:p w14:paraId="4BD656E9" w14:textId="71EF808A" w:rsidR="00231543" w:rsidRPr="00F31829" w:rsidRDefault="00CE7A2C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Manual Sistem Manajemen Terintegrasi PT. CINT</w:t>
            </w:r>
            <w:r w:rsidR="003C17D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90255B" w:rsidRPr="00F31829" w14:paraId="5DD3A5A5" w14:textId="77777777" w:rsidTr="006B3E0B">
        <w:tc>
          <w:tcPr>
            <w:tcW w:w="567" w:type="dxa"/>
          </w:tcPr>
          <w:p w14:paraId="0439ADA8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3C7AF51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2.</w:t>
            </w:r>
          </w:p>
          <w:p w14:paraId="0E9D937D" w14:textId="77777777" w:rsidR="001F777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3.</w:t>
            </w:r>
          </w:p>
        </w:tc>
        <w:tc>
          <w:tcPr>
            <w:tcW w:w="8505" w:type="dxa"/>
            <w:gridSpan w:val="3"/>
          </w:tcPr>
          <w:p w14:paraId="4E2FECD0" w14:textId="33E214DB" w:rsidR="0023154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Persyaratan ISO 9001:20</w:t>
            </w:r>
            <w:r w:rsidR="00685C09" w:rsidRPr="00F31829">
              <w:rPr>
                <w:rFonts w:ascii="Arial Narrow" w:hAnsi="Arial Narrow"/>
                <w:color w:val="000000"/>
                <w:szCs w:val="22"/>
              </w:rPr>
              <w:t>15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>, Elemen</w:t>
            </w:r>
            <w:r w:rsidR="006B3E0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1F7773" w:rsidRPr="00F31829">
              <w:rPr>
                <w:rFonts w:ascii="Arial Narrow" w:hAnsi="Arial Narrow"/>
                <w:color w:val="000000"/>
                <w:szCs w:val="22"/>
              </w:rPr>
              <w:t>9.2.</w:t>
            </w:r>
            <w:r w:rsidRPr="00F31829">
              <w:rPr>
                <w:rFonts w:ascii="Arial Narrow" w:hAnsi="Arial Narrow"/>
                <w:color w:val="000000"/>
                <w:szCs w:val="22"/>
              </w:rPr>
              <w:t xml:space="preserve"> Audit Internal </w:t>
            </w:r>
            <w:r w:rsidRPr="00F31829">
              <w:rPr>
                <w:rFonts w:ascii="Arial Narrow" w:hAnsi="Arial Narrow"/>
                <w:i/>
                <w:color w:val="000000"/>
                <w:szCs w:val="22"/>
              </w:rPr>
              <w:t>(Internal Audit)</w:t>
            </w:r>
            <w:r w:rsidR="003C17DB">
              <w:rPr>
                <w:rFonts w:ascii="Arial Narrow" w:hAnsi="Arial Narrow"/>
                <w:i/>
                <w:color w:val="000000"/>
                <w:szCs w:val="22"/>
              </w:rPr>
              <w:t>.</w:t>
            </w:r>
          </w:p>
          <w:p w14:paraId="1F9CCF91" w14:textId="77777777" w:rsidR="001F7773" w:rsidRPr="00F31829" w:rsidRDefault="008612FA" w:rsidP="00F31829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color w:val="000000"/>
                <w:szCs w:val="22"/>
              </w:rPr>
              <w:t>ISO 19011</w:t>
            </w:r>
          </w:p>
        </w:tc>
      </w:tr>
      <w:tr w:rsidR="0090255B" w:rsidRPr="00F31829" w14:paraId="0C1A7893" w14:textId="77777777" w:rsidTr="006B3E0B">
        <w:tc>
          <w:tcPr>
            <w:tcW w:w="567" w:type="dxa"/>
          </w:tcPr>
          <w:p w14:paraId="1B869F15" w14:textId="77777777" w:rsidR="00231543" w:rsidRPr="00F31829" w:rsidRDefault="0023154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691B0F0" w14:textId="77777777" w:rsidR="00231543" w:rsidRPr="00F31829" w:rsidRDefault="008612FA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F31829">
              <w:rPr>
                <w:rFonts w:ascii="Arial Narrow" w:hAnsi="Arial Narrow"/>
                <w:b/>
                <w:color w:val="000000"/>
                <w:szCs w:val="22"/>
              </w:rPr>
              <w:t>10.4.</w:t>
            </w:r>
          </w:p>
        </w:tc>
        <w:tc>
          <w:tcPr>
            <w:tcW w:w="8505" w:type="dxa"/>
            <w:gridSpan w:val="3"/>
          </w:tcPr>
          <w:p w14:paraId="4E040AAD" w14:textId="0346E463" w:rsidR="00231543" w:rsidRPr="006B3E0B" w:rsidRDefault="008612FA" w:rsidP="006B3E0B">
            <w:pPr>
              <w:snapToGrid w:val="0"/>
              <w:jc w:val="both"/>
              <w:rPr>
                <w:rFonts w:ascii="Arial Narrow" w:hAnsi="Arial Narrow"/>
                <w:szCs w:val="22"/>
              </w:rPr>
            </w:pPr>
            <w:r w:rsidRPr="00F31829">
              <w:rPr>
                <w:rFonts w:ascii="Arial Narrow" w:hAnsi="Arial Narrow"/>
                <w:szCs w:val="22"/>
              </w:rPr>
              <w:t>Permenkes No. 20 tahun 2017: Cara Pembuat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Alat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esehat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d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Perbekal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kesehatan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Rumah</w:t>
            </w:r>
            <w:r w:rsidR="00062A43" w:rsidRPr="00F31829">
              <w:rPr>
                <w:rFonts w:ascii="Arial Narrow" w:hAnsi="Arial Narrow"/>
                <w:szCs w:val="22"/>
                <w:lang w:val="id-ID"/>
              </w:rPr>
              <w:t xml:space="preserve"> </w:t>
            </w:r>
            <w:r w:rsidRPr="00F31829">
              <w:rPr>
                <w:rFonts w:ascii="Arial Narrow" w:hAnsi="Arial Narrow"/>
                <w:szCs w:val="22"/>
              </w:rPr>
              <w:t>Tangga yang baik</w:t>
            </w:r>
            <w:r w:rsidR="003C17DB">
              <w:rPr>
                <w:rFonts w:ascii="Arial Narrow" w:hAnsi="Arial Narrow"/>
                <w:szCs w:val="22"/>
              </w:rPr>
              <w:t>.</w:t>
            </w:r>
          </w:p>
        </w:tc>
      </w:tr>
      <w:tr w:rsidR="000D6100" w:rsidRPr="00F31829" w14:paraId="7EF4C768" w14:textId="77777777" w:rsidTr="006B3E0B">
        <w:tc>
          <w:tcPr>
            <w:tcW w:w="567" w:type="dxa"/>
          </w:tcPr>
          <w:p w14:paraId="1F676150" w14:textId="77777777" w:rsidR="000D6100" w:rsidRPr="00F31829" w:rsidRDefault="000D6100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C0D0823" w14:textId="5D565BB4" w:rsidR="000D6100" w:rsidRPr="00F31829" w:rsidRDefault="000D6100" w:rsidP="00F3182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10.5.</w:t>
            </w:r>
          </w:p>
        </w:tc>
        <w:tc>
          <w:tcPr>
            <w:tcW w:w="8505" w:type="dxa"/>
            <w:gridSpan w:val="3"/>
          </w:tcPr>
          <w:p w14:paraId="7AFE0AE4" w14:textId="50F017A2" w:rsidR="000D6100" w:rsidRPr="00860E44" w:rsidRDefault="00860E44" w:rsidP="006B3E0B">
            <w:pPr>
              <w:snapToGrid w:val="0"/>
              <w:jc w:val="both"/>
              <w:rPr>
                <w:rFonts w:ascii="Arial Narrow" w:hAnsi="Arial Narrow"/>
                <w:szCs w:val="22"/>
              </w:rPr>
            </w:pPr>
            <w:r w:rsidRPr="00860E44">
              <w:rPr>
                <w:rFonts w:ascii="Arial Narrow" w:hAnsi="Arial Narrow" w:cstheme="minorHAnsi"/>
                <w:szCs w:val="22"/>
              </w:rPr>
              <w:t xml:space="preserve">Permenkes RI No.14 tahun 2014 </w:t>
            </w:r>
            <w:r>
              <w:rPr>
                <w:rFonts w:ascii="Arial Narrow" w:hAnsi="Arial Narrow" w:cstheme="minorHAnsi"/>
                <w:szCs w:val="22"/>
              </w:rPr>
              <w:t>Cara Distribusi Alat Kesehatan yang Baik</w:t>
            </w:r>
          </w:p>
        </w:tc>
      </w:tr>
    </w:tbl>
    <w:p w14:paraId="25D6078F" w14:textId="77777777" w:rsidR="00231543" w:rsidRPr="001F2D07" w:rsidRDefault="00231543" w:rsidP="006B3E0B">
      <w:pPr>
        <w:tabs>
          <w:tab w:val="left" w:pos="270"/>
        </w:tabs>
        <w:jc w:val="both"/>
        <w:rPr>
          <w:rFonts w:ascii="Arial Narrow" w:hAnsi="Arial Narrow"/>
          <w:color w:val="000000"/>
          <w:szCs w:val="22"/>
        </w:rPr>
      </w:pPr>
    </w:p>
    <w:sectPr w:rsidR="00231543" w:rsidRPr="001F2D07" w:rsidSect="00A43221">
      <w:headerReference w:type="default" r:id="rId19"/>
      <w:footerReference w:type="default" r:id="rId20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E58403" w14:textId="77777777" w:rsidR="00B30CB0" w:rsidRDefault="00B30CB0" w:rsidP="0090255B">
      <w:r>
        <w:separator/>
      </w:r>
    </w:p>
  </w:endnote>
  <w:endnote w:type="continuationSeparator" w:id="0">
    <w:p w14:paraId="12241116" w14:textId="77777777" w:rsidR="00B30CB0" w:rsidRDefault="00B30CB0" w:rsidP="009025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687" w:usb1="00000013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altName w:val="Cambria"/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C10B8" w14:textId="77777777" w:rsidR="007317A0" w:rsidRDefault="007317A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42B3E6" w14:textId="77777777" w:rsidR="007317A0" w:rsidRDefault="007317A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C013E5" w14:textId="77777777" w:rsidR="007317A0" w:rsidRDefault="007317A0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89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158"/>
      <w:gridCol w:w="330"/>
    </w:tblGrid>
    <w:tr w:rsidR="0090255B" w14:paraId="6B0FABFC" w14:textId="77777777" w:rsidTr="00496B7C">
      <w:tc>
        <w:tcPr>
          <w:tcW w:w="4834" w:type="pct"/>
        </w:tcPr>
        <w:p w14:paraId="193D0491" w14:textId="5DBD0DDD" w:rsidR="00967BA2" w:rsidRPr="00685AFD" w:rsidRDefault="008612FA" w:rsidP="00496B7C">
          <w:pPr>
            <w:pStyle w:val="Footer"/>
            <w:ind w:right="-117"/>
            <w:jc w:val="right"/>
            <w:rPr>
              <w:rFonts w:ascii="Times New Roman" w:hAnsi="Times New Roman"/>
              <w:b/>
              <w:i/>
              <w:color w:val="0000FF"/>
              <w:sz w:val="20"/>
            </w:rPr>
          </w:pPr>
          <w:r w:rsidRPr="00685AFD">
            <w:rPr>
              <w:rFonts w:ascii="Times New Roman" w:hAnsi="Times New Roman"/>
              <w:b/>
              <w:i/>
              <w:color w:val="0000FF"/>
              <w:sz w:val="20"/>
              <w:lang w:val="id-ID"/>
            </w:rPr>
            <w:t>P-</w:t>
          </w:r>
          <w:r w:rsidR="004510D8">
            <w:rPr>
              <w:rFonts w:ascii="Times New Roman" w:hAnsi="Times New Roman"/>
              <w:b/>
              <w:i/>
              <w:color w:val="0000FF"/>
              <w:sz w:val="20"/>
              <w:lang w:val="id-ID"/>
            </w:rPr>
            <w:t>Audit Internal Sistem Manajemen</w:t>
          </w:r>
          <w:r w:rsidRPr="00685AFD">
            <w:rPr>
              <w:rFonts w:ascii="Times New Roman" w:hAnsi="Times New Roman"/>
              <w:b/>
              <w:i/>
              <w:color w:val="0000FF"/>
              <w:sz w:val="20"/>
              <w:lang w:val="id-ID"/>
            </w:rPr>
            <w:t xml:space="preserve"> -</w:t>
          </w:r>
        </w:p>
      </w:tc>
      <w:tc>
        <w:tcPr>
          <w:tcW w:w="166" w:type="pct"/>
          <w:shd w:val="clear" w:color="auto" w:fill="auto"/>
        </w:tcPr>
        <w:p w14:paraId="54E4DD6E" w14:textId="77777777" w:rsidR="00967BA2" w:rsidRPr="00685AFD" w:rsidRDefault="0093113F" w:rsidP="00496B7C">
          <w:pPr>
            <w:pStyle w:val="Header"/>
            <w:ind w:left="28" w:hanging="28"/>
            <w:rPr>
              <w:rFonts w:ascii="Times New Roman" w:hAnsi="Times New Roman"/>
              <w:b/>
              <w:i/>
              <w:color w:val="0000FF"/>
              <w:sz w:val="20"/>
            </w:rPr>
          </w:pPr>
          <w:r w:rsidRPr="00685AFD">
            <w:rPr>
              <w:rFonts w:ascii="Times New Roman" w:hAnsi="Times New Roman"/>
              <w:b/>
              <w:i/>
              <w:color w:val="0000FF"/>
              <w:sz w:val="20"/>
            </w:rPr>
            <w:fldChar w:fldCharType="begin"/>
          </w:r>
          <w:r w:rsidR="008612FA" w:rsidRPr="00685AFD">
            <w:rPr>
              <w:rFonts w:ascii="Times New Roman" w:hAnsi="Times New Roman"/>
              <w:b/>
              <w:i/>
              <w:color w:val="0000FF"/>
              <w:sz w:val="20"/>
            </w:rPr>
            <w:instrText xml:space="preserve"> PAGE   \* MERGEFORMAT </w:instrText>
          </w:r>
          <w:r w:rsidRPr="00685AFD">
            <w:rPr>
              <w:rFonts w:ascii="Times New Roman" w:hAnsi="Times New Roman"/>
              <w:b/>
              <w:i/>
              <w:color w:val="0000FF"/>
              <w:sz w:val="20"/>
            </w:rPr>
            <w:fldChar w:fldCharType="separate"/>
          </w:r>
          <w:r w:rsidR="00981443">
            <w:rPr>
              <w:rFonts w:ascii="Times New Roman" w:hAnsi="Times New Roman"/>
              <w:b/>
              <w:i/>
              <w:noProof/>
              <w:color w:val="0000FF"/>
              <w:sz w:val="20"/>
            </w:rPr>
            <w:t>3</w:t>
          </w:r>
          <w:r w:rsidRPr="00685AFD">
            <w:rPr>
              <w:rFonts w:ascii="Times New Roman" w:hAnsi="Times New Roman"/>
              <w:b/>
              <w:i/>
              <w:color w:val="0000FF"/>
              <w:sz w:val="20"/>
            </w:rPr>
            <w:fldChar w:fldCharType="end"/>
          </w:r>
        </w:p>
      </w:tc>
    </w:tr>
  </w:tbl>
  <w:p w14:paraId="5345D962" w14:textId="77777777" w:rsidR="00562D6E" w:rsidRPr="00967BA2" w:rsidRDefault="00562D6E" w:rsidP="00967B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5E0F89" w14:textId="77777777" w:rsidR="00B30CB0" w:rsidRDefault="00B30CB0" w:rsidP="0090255B">
      <w:r>
        <w:separator/>
      </w:r>
    </w:p>
  </w:footnote>
  <w:footnote w:type="continuationSeparator" w:id="0">
    <w:p w14:paraId="5BAE354F" w14:textId="77777777" w:rsidR="00B30CB0" w:rsidRDefault="00B30CB0" w:rsidP="009025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6EE0EC" w14:textId="77777777" w:rsidR="007317A0" w:rsidRDefault="007317A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CEE12" w14:textId="77777777" w:rsidR="007317A0" w:rsidRDefault="007317A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F733ED" w14:textId="77777777" w:rsidR="007317A0" w:rsidRDefault="007317A0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D62138" w14:textId="77777777" w:rsidR="00562D6E" w:rsidRDefault="00562D6E">
    <w:pPr>
      <w:pStyle w:val="Header"/>
      <w:rPr>
        <w:rFonts w:ascii="Arial" w:hAnsi="Arial"/>
        <w:b/>
        <w:color w:val="0000FF"/>
        <w:sz w:val="6"/>
        <w:lang w:val="id-ID"/>
      </w:rPr>
    </w:pPr>
  </w:p>
  <w:p w14:paraId="30C51678" w14:textId="77777777" w:rsidR="008354D7" w:rsidRPr="008354D7" w:rsidRDefault="008354D7">
    <w:pPr>
      <w:pStyle w:val="Header"/>
      <w:rPr>
        <w:rFonts w:ascii="Arial" w:hAnsi="Arial"/>
        <w:b/>
        <w:color w:val="0000FF"/>
        <w:sz w:val="6"/>
        <w:lang w:val="id-ID"/>
      </w:rPr>
    </w:pPr>
  </w:p>
  <w:p w14:paraId="13FBCB1E" w14:textId="77777777" w:rsidR="00562D6E" w:rsidRDefault="00562D6E">
    <w:pPr>
      <w:pStyle w:val="Header"/>
      <w:rPr>
        <w:rFonts w:ascii="Arial" w:hAnsi="Arial"/>
        <w:b/>
        <w:color w:val="0000FF"/>
        <w:sz w:val="6"/>
      </w:rPr>
    </w:pPr>
  </w:p>
  <w:p w14:paraId="3DAC095A" w14:textId="77777777" w:rsidR="00562D6E" w:rsidRPr="008354D7" w:rsidRDefault="00562D6E">
    <w:pPr>
      <w:pStyle w:val="Header"/>
      <w:rPr>
        <w:rFonts w:ascii="Arial" w:hAnsi="Arial"/>
        <w:b/>
        <w:color w:val="0000FF"/>
        <w:sz w:val="18"/>
        <w:szCs w:val="18"/>
        <w:lang w:val="id-ID"/>
      </w:rPr>
    </w:pPr>
  </w:p>
  <w:p w14:paraId="0BEF982B" w14:textId="086E5CA1" w:rsidR="00562D6E" w:rsidRPr="008354D7" w:rsidRDefault="0032235F">
    <w:pPr>
      <w:pStyle w:val="Header"/>
      <w:rPr>
        <w:rFonts w:ascii="Arial" w:hAnsi="Arial"/>
        <w:b/>
        <w:color w:val="0000FF"/>
        <w:sz w:val="18"/>
        <w:szCs w:val="18"/>
        <w:lang w:val="id-ID"/>
      </w:rPr>
    </w:pPr>
    <w:r>
      <w:rPr>
        <w:rFonts w:ascii="Times New Roman" w:hAnsi="Times New Roman"/>
        <w:noProof/>
        <w:snapToGrid/>
        <w:sz w:val="16"/>
      </w:rPr>
      <w:drawing>
        <wp:anchor distT="0" distB="0" distL="114300" distR="114300" simplePos="0" relativeHeight="251664384" behindDoc="0" locked="0" layoutInCell="1" allowOverlap="1" wp14:anchorId="5049AFE6" wp14:editId="2B26BEB1">
          <wp:simplePos x="0" y="0"/>
          <wp:positionH relativeFrom="column">
            <wp:posOffset>-190500</wp:posOffset>
          </wp:positionH>
          <wp:positionV relativeFrom="paragraph">
            <wp:posOffset>134620</wp:posOffset>
          </wp:positionV>
          <wp:extent cx="991870" cy="717550"/>
          <wp:effectExtent l="0" t="0" r="0" b="0"/>
          <wp:wrapNone/>
          <wp:docPr id="23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91870" cy="7175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8354D7" w:rsidRPr="008354D7">
      <w:rPr>
        <w:rFonts w:ascii="Arial" w:hAnsi="Arial"/>
        <w:b/>
        <w:color w:val="0000FF"/>
        <w:sz w:val="18"/>
        <w:szCs w:val="18"/>
        <w:lang w:val="id-ID"/>
      </w:rPr>
      <w:t xml:space="preserve">SERI ISO </w:t>
    </w:r>
  </w:p>
  <w:tbl>
    <w:tblPr>
      <w:tblW w:w="0" w:type="auto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90255B" w14:paraId="1A90BE1C" w14:textId="77777777"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01AD4E44" w14:textId="6FDF2E18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2"/>
            </w:rPr>
          </w:pPr>
          <w:r w:rsidRPr="001F2D07">
            <w:rPr>
              <w:rFonts w:ascii="Arial Narrow" w:hAnsi="Arial Narrow"/>
              <w:b/>
              <w:noProof/>
              <w:color w:val="0000FF"/>
              <w:sz w:val="22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0A0335C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1F2D07">
            <w:rPr>
              <w:rFonts w:ascii="Arial Narrow" w:hAnsi="Arial Narrow"/>
              <w:b/>
              <w:color w:val="0000FF"/>
              <w:sz w:val="20"/>
            </w:rPr>
            <w:t>Direvisi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CDF3427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1F2D07">
            <w:rPr>
              <w:rFonts w:ascii="Arial Narrow" w:hAnsi="Arial Narrow"/>
              <w:b/>
              <w:color w:val="0000FF"/>
              <w:sz w:val="20"/>
            </w:rPr>
            <w:t>Revisi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9E0A3F2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1F2D07">
            <w:rPr>
              <w:rFonts w:ascii="Arial Narrow" w:hAnsi="Arial Narrow"/>
              <w:b/>
              <w:color w:val="0000FF"/>
              <w:sz w:val="20"/>
            </w:rPr>
            <w:t>Disetujui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9FE4458" w14:textId="77777777" w:rsidR="00562D6E" w:rsidRPr="001F2D07" w:rsidRDefault="008612F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1F2D07">
            <w:rPr>
              <w:rFonts w:ascii="Arial Narrow" w:hAnsi="Arial Narrow"/>
              <w:b/>
              <w:color w:val="0000FF"/>
              <w:sz w:val="20"/>
            </w:rPr>
            <w:t>Tgl. Efektif</w:t>
          </w:r>
        </w:p>
      </w:tc>
    </w:tr>
    <w:tr w:rsidR="007317A0" w14:paraId="5B0BC214" w14:textId="77777777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3DD9FF5B" w14:textId="0ACE2DD1" w:rsidR="007317A0" w:rsidRPr="001F2D07" w:rsidRDefault="0032235F" w:rsidP="007317A0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  <w:r>
            <w:rPr>
              <w:rFonts w:ascii="Arial Narrow" w:hAnsi="Arial Narrow"/>
              <w:noProof/>
              <w:snapToGrid/>
              <w:sz w:val="18"/>
            </w:rPr>
            <mc:AlternateContent>
              <mc:Choice Requires="wps">
                <w:drawing>
                  <wp:anchor distT="0" distB="0" distL="114300" distR="114300" simplePos="0" relativeHeight="251668480" behindDoc="1" locked="0" layoutInCell="0" allowOverlap="1" wp14:anchorId="3CAD24BB" wp14:editId="1E8FB98E">
                    <wp:simplePos x="0" y="0"/>
                    <wp:positionH relativeFrom="column">
                      <wp:posOffset>4087495</wp:posOffset>
                    </wp:positionH>
                    <wp:positionV relativeFrom="paragraph">
                      <wp:posOffset>365760</wp:posOffset>
                    </wp:positionV>
                    <wp:extent cx="182880" cy="137160"/>
                    <wp:effectExtent l="15875" t="14605" r="20320" b="10160"/>
                    <wp:wrapNone/>
                    <wp:docPr id="1609985545" name="AutoShape 2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type w14:anchorId="024595C2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26" o:spid="_x0000_s1026" type="#_x0000_t5" style="position:absolute;margin-left:321.85pt;margin-top:28.8pt;width:14.4pt;height:10.8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" o:allowincell="f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sz w:val="18"/>
            </w:rPr>
            <mc:AlternateContent>
              <mc:Choice Requires="wps">
                <w:drawing>
                  <wp:anchor distT="0" distB="0" distL="114300" distR="114300" simplePos="0" relativeHeight="251667456" behindDoc="1" locked="0" layoutInCell="0" allowOverlap="1" wp14:anchorId="5966E430" wp14:editId="7FB44A14">
                    <wp:simplePos x="0" y="0"/>
                    <wp:positionH relativeFrom="column">
                      <wp:posOffset>4087495</wp:posOffset>
                    </wp:positionH>
                    <wp:positionV relativeFrom="paragraph">
                      <wp:posOffset>201295</wp:posOffset>
                    </wp:positionV>
                    <wp:extent cx="182880" cy="137160"/>
                    <wp:effectExtent l="15875" t="21590" r="20320" b="12700"/>
                    <wp:wrapNone/>
                    <wp:docPr id="1587760214" name="AutoShape 2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 w14:anchorId="6F3DE8A1" id="AutoShape 25" o:spid="_x0000_s1026" type="#_x0000_t5" style="position:absolute;margin-left:321.85pt;margin-top:15.85pt;width:14.4pt;height:10.8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" o:allowincell="f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sz w:val="18"/>
            </w:rPr>
            <mc:AlternateContent>
              <mc:Choice Requires="wps">
                <w:drawing>
                  <wp:anchor distT="0" distB="0" distL="114300" distR="114300" simplePos="0" relativeHeight="251666432" behindDoc="1" locked="0" layoutInCell="0" allowOverlap="1" wp14:anchorId="5B4CDF80" wp14:editId="6748D13A">
                    <wp:simplePos x="0" y="0"/>
                    <wp:positionH relativeFrom="column">
                      <wp:posOffset>4087495</wp:posOffset>
                    </wp:positionH>
                    <wp:positionV relativeFrom="paragraph">
                      <wp:posOffset>31750</wp:posOffset>
                    </wp:positionV>
                    <wp:extent cx="182880" cy="137160"/>
                    <wp:effectExtent l="15875" t="13970" r="20320" b="10795"/>
                    <wp:wrapNone/>
                    <wp:docPr id="1698659548" name="AutoShape 2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 w14:anchorId="3D923A54" id="AutoShape 24" o:spid="_x0000_s1026" type="#_x0000_t5" style="position:absolute;margin-left:321.85pt;margin-top:2.5pt;width:14.4pt;height:10.8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" o:allowincell="f"/>
                </w:pict>
              </mc:Fallback>
            </mc:AlternateContent>
          </w:r>
          <w:r w:rsidR="007317A0">
            <w:rPr>
              <w:rFonts w:ascii="Arial Narrow" w:hAnsi="Arial Narrow"/>
              <w:b/>
              <w:noProof/>
              <w:color w:val="0000FF"/>
              <w:sz w:val="18"/>
            </w:rPr>
            <w:t>AUDIT INTERNAL SISTEM MANAJEMEN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F260EF6" w14:textId="2B0581F2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Deputy MR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218E975" w14:textId="4779D597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21"/>
            </w:rPr>
          </w:pPr>
          <w:r>
            <w:rPr>
              <w:rFonts w:ascii="Arial Narrow" w:hAnsi="Arial Narrow"/>
              <w:color w:val="0000FF"/>
              <w:sz w:val="21"/>
            </w:rPr>
            <w:t xml:space="preserve"> 6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0C0EB2C" w14:textId="588E936F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 w:rsidRPr="001F2D07">
            <w:rPr>
              <w:rFonts w:ascii="Arial Narrow" w:hAnsi="Arial Narrow"/>
              <w:color w:val="0000FF"/>
              <w:sz w:val="18"/>
            </w:rPr>
            <w:t>M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40ABD44" w14:textId="4CF45091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09-04-2021</w:t>
          </w:r>
        </w:p>
      </w:tc>
    </w:tr>
    <w:tr w:rsidR="007317A0" w14:paraId="2B2F61C4" w14:textId="77777777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6D215427" w14:textId="08BBCFA8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  <w:r w:rsidRPr="001F2D07">
            <w:rPr>
              <w:rFonts w:ascii="Arial Narrow" w:hAnsi="Arial Narrow"/>
              <w:b/>
              <w:color w:val="0000FF"/>
              <w:sz w:val="18"/>
            </w:rPr>
            <w:t>(P-</w:t>
          </w:r>
          <w:r>
            <w:rPr>
              <w:rFonts w:ascii="Arial Narrow" w:hAnsi="Arial Narrow"/>
              <w:b/>
              <w:color w:val="0000FF"/>
              <w:sz w:val="18"/>
            </w:rPr>
            <w:t>AISM</w:t>
          </w:r>
          <w:r w:rsidRPr="001F2D07">
            <w:rPr>
              <w:rFonts w:ascii="Arial Narrow" w:hAnsi="Arial Narrow"/>
              <w:b/>
              <w:color w:val="0000FF"/>
              <w:sz w:val="18"/>
            </w:rPr>
            <w:t>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2A642AC" w14:textId="14AAA0B2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CMS Mgr.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F58868B" w14:textId="18DBE8AC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21"/>
            </w:rPr>
          </w:pPr>
          <w:r>
            <w:rPr>
              <w:rFonts w:ascii="Arial Narrow" w:hAnsi="Arial Narrow"/>
              <w:color w:val="0000FF"/>
              <w:sz w:val="21"/>
            </w:rPr>
            <w:t xml:space="preserve">  7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22E55F7" w14:textId="33F655DA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 w:rsidRPr="001F2D07">
            <w:rPr>
              <w:rFonts w:ascii="Arial Narrow" w:hAnsi="Arial Narrow"/>
              <w:color w:val="0000FF"/>
              <w:sz w:val="18"/>
            </w:rPr>
            <w:t>M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6A4CBE7" w14:textId="50E0F48B" w:rsidR="007317A0" w:rsidRPr="001F2D07" w:rsidRDefault="007317A0" w:rsidP="007317A0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09-03-2023</w:t>
          </w:r>
        </w:p>
      </w:tc>
    </w:tr>
    <w:tr w:rsidR="0090255B" w14:paraId="79EA86A5" w14:textId="77777777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53C677FD" w14:textId="77777777" w:rsidR="00562D6E" w:rsidRPr="001F2D07" w:rsidRDefault="00562D6E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FF6124D" w14:textId="209AA940" w:rsidR="00562D6E" w:rsidRPr="001F2D07" w:rsidRDefault="00837E6F" w:rsidP="00562D6E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CMS Mgr.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E291BAC" w14:textId="20F24A88" w:rsidR="00562D6E" w:rsidRPr="001F2D07" w:rsidRDefault="007317A0" w:rsidP="00562D6E">
          <w:pPr>
            <w:pStyle w:val="Header"/>
            <w:jc w:val="center"/>
            <w:rPr>
              <w:rFonts w:ascii="Arial Narrow" w:hAnsi="Arial Narrow"/>
              <w:color w:val="0000FF"/>
              <w:sz w:val="21"/>
            </w:rPr>
          </w:pPr>
          <w:r>
            <w:rPr>
              <w:rFonts w:ascii="Arial Narrow" w:hAnsi="Arial Narrow"/>
              <w:color w:val="0000FF"/>
              <w:sz w:val="21"/>
            </w:rPr>
            <w:t xml:space="preserve"> 8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A17472A" w14:textId="77777777" w:rsidR="00562D6E" w:rsidRPr="001F2D07" w:rsidRDefault="008612FA" w:rsidP="00562D6E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 w:rsidRPr="001F2D07">
            <w:rPr>
              <w:rFonts w:ascii="Arial Narrow" w:hAnsi="Arial Narrow"/>
              <w:color w:val="0000FF"/>
              <w:sz w:val="18"/>
            </w:rPr>
            <w:t>MR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A11DA24" w14:textId="26C15E6D" w:rsidR="00562D6E" w:rsidRPr="001F2D07" w:rsidRDefault="007317A0" w:rsidP="000F1367">
          <w:pPr>
            <w:pStyle w:val="Header"/>
            <w:jc w:val="center"/>
            <w:rPr>
              <w:rFonts w:ascii="Arial Narrow" w:hAnsi="Arial Narrow"/>
              <w:color w:val="0000FF"/>
              <w:sz w:val="18"/>
            </w:rPr>
          </w:pPr>
          <w:r>
            <w:rPr>
              <w:rFonts w:ascii="Arial Narrow" w:hAnsi="Arial Narrow"/>
              <w:color w:val="0000FF"/>
              <w:sz w:val="18"/>
            </w:rPr>
            <w:t>23-11</w:t>
          </w:r>
          <w:r w:rsidR="008612FA">
            <w:rPr>
              <w:rFonts w:ascii="Arial Narrow" w:hAnsi="Arial Narrow"/>
              <w:color w:val="0000FF"/>
              <w:sz w:val="18"/>
            </w:rPr>
            <w:t>-20</w:t>
          </w:r>
          <w:r w:rsidR="000F1367">
            <w:rPr>
              <w:rFonts w:ascii="Arial Narrow" w:hAnsi="Arial Narrow"/>
              <w:color w:val="0000FF"/>
              <w:sz w:val="18"/>
            </w:rPr>
            <w:t>2</w:t>
          </w:r>
          <w:r w:rsidR="00100A07">
            <w:rPr>
              <w:rFonts w:ascii="Arial Narrow" w:hAnsi="Arial Narrow"/>
              <w:color w:val="0000FF"/>
              <w:sz w:val="18"/>
            </w:rPr>
            <w:t>3</w:t>
          </w:r>
        </w:p>
      </w:tc>
    </w:tr>
  </w:tbl>
  <w:p w14:paraId="353C538A" w14:textId="0F044FA9" w:rsidR="00562D6E" w:rsidRDefault="00562D6E">
    <w:pPr>
      <w:pStyle w:val="Header"/>
      <w:rPr>
        <w:rFonts w:ascii="Times New Roman" w:hAnsi="Times New Roman"/>
        <w:sz w:val="16"/>
      </w:rPr>
    </w:pPr>
  </w:p>
  <w:p w14:paraId="665DA8AD" w14:textId="77777777" w:rsidR="00562D6E" w:rsidRDefault="00562D6E">
    <w:pPr>
      <w:pStyle w:val="Header"/>
      <w:rPr>
        <w:rFonts w:ascii="Times New Roman" w:hAnsi="Times New Roman"/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FE4411"/>
    <w:multiLevelType w:val="hybridMultilevel"/>
    <w:tmpl w:val="3F0408C8"/>
    <w:lvl w:ilvl="0" w:tplc="221CE2A8">
      <w:start w:val="1"/>
      <w:numFmt w:val="decimal"/>
      <w:lvlText w:val="6.2.%1."/>
      <w:lvlJc w:val="left"/>
      <w:pPr>
        <w:ind w:left="1440" w:hanging="360"/>
      </w:pPr>
      <w:rPr>
        <w:rFonts w:hint="default"/>
        <w:b/>
        <w:bCs w:val="0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CEC4B97"/>
    <w:multiLevelType w:val="hybridMultilevel"/>
    <w:tmpl w:val="3AAE8C24"/>
    <w:lvl w:ilvl="0" w:tplc="C98EE4AE">
      <w:start w:val="1"/>
      <w:numFmt w:val="decimal"/>
      <w:lvlText w:val="6.%1."/>
      <w:lvlJc w:val="left"/>
      <w:pPr>
        <w:ind w:left="720" w:hanging="360"/>
      </w:pPr>
      <w:rPr>
        <w:rFonts w:ascii="Arial Narrow" w:hAnsi="Arial Narrow" w:hint="default"/>
        <w:b/>
        <w:bCs/>
        <w:sz w:val="22"/>
        <w:szCs w:val="22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E08"/>
    <w:rsid w:val="000140FF"/>
    <w:rsid w:val="00022E5B"/>
    <w:rsid w:val="000242FD"/>
    <w:rsid w:val="00043D95"/>
    <w:rsid w:val="00062A43"/>
    <w:rsid w:val="00084142"/>
    <w:rsid w:val="000940EC"/>
    <w:rsid w:val="000A42F1"/>
    <w:rsid w:val="000B1644"/>
    <w:rsid w:val="000C1841"/>
    <w:rsid w:val="000C555F"/>
    <w:rsid w:val="000D6100"/>
    <w:rsid w:val="000E377F"/>
    <w:rsid w:val="000F1367"/>
    <w:rsid w:val="00100A07"/>
    <w:rsid w:val="0014164A"/>
    <w:rsid w:val="00172576"/>
    <w:rsid w:val="001758E1"/>
    <w:rsid w:val="001942DE"/>
    <w:rsid w:val="001A300B"/>
    <w:rsid w:val="001B346E"/>
    <w:rsid w:val="001F2D07"/>
    <w:rsid w:val="001F5158"/>
    <w:rsid w:val="001F7773"/>
    <w:rsid w:val="00231543"/>
    <w:rsid w:val="0024265C"/>
    <w:rsid w:val="00243E13"/>
    <w:rsid w:val="00257739"/>
    <w:rsid w:val="002642E5"/>
    <w:rsid w:val="002871E2"/>
    <w:rsid w:val="00290BA5"/>
    <w:rsid w:val="002A6738"/>
    <w:rsid w:val="00301161"/>
    <w:rsid w:val="00307831"/>
    <w:rsid w:val="00315A10"/>
    <w:rsid w:val="00317CB7"/>
    <w:rsid w:val="0032235F"/>
    <w:rsid w:val="00365499"/>
    <w:rsid w:val="00376683"/>
    <w:rsid w:val="003C17DB"/>
    <w:rsid w:val="003D2D2E"/>
    <w:rsid w:val="004510D8"/>
    <w:rsid w:val="00496B7C"/>
    <w:rsid w:val="004B66FC"/>
    <w:rsid w:val="004D1779"/>
    <w:rsid w:val="004E1ACC"/>
    <w:rsid w:val="004E6142"/>
    <w:rsid w:val="004F0BA7"/>
    <w:rsid w:val="00515B18"/>
    <w:rsid w:val="00531C6B"/>
    <w:rsid w:val="00545267"/>
    <w:rsid w:val="00556133"/>
    <w:rsid w:val="00562D6E"/>
    <w:rsid w:val="005721AD"/>
    <w:rsid w:val="005B2618"/>
    <w:rsid w:val="005B4A28"/>
    <w:rsid w:val="005C4755"/>
    <w:rsid w:val="005C574C"/>
    <w:rsid w:val="005E0F31"/>
    <w:rsid w:val="005F41DE"/>
    <w:rsid w:val="00604071"/>
    <w:rsid w:val="00612DFC"/>
    <w:rsid w:val="006701E7"/>
    <w:rsid w:val="00685AFD"/>
    <w:rsid w:val="00685C09"/>
    <w:rsid w:val="006A4EF3"/>
    <w:rsid w:val="006B3E0B"/>
    <w:rsid w:val="006C3BBA"/>
    <w:rsid w:val="007317A0"/>
    <w:rsid w:val="007351E2"/>
    <w:rsid w:val="0074701C"/>
    <w:rsid w:val="0075731E"/>
    <w:rsid w:val="00760E4F"/>
    <w:rsid w:val="0078588A"/>
    <w:rsid w:val="007D096C"/>
    <w:rsid w:val="007D4F43"/>
    <w:rsid w:val="007D64A1"/>
    <w:rsid w:val="00804E8D"/>
    <w:rsid w:val="008354D7"/>
    <w:rsid w:val="00837E6F"/>
    <w:rsid w:val="00843D74"/>
    <w:rsid w:val="00860E44"/>
    <w:rsid w:val="008612CC"/>
    <w:rsid w:val="008612FA"/>
    <w:rsid w:val="008651BF"/>
    <w:rsid w:val="00891420"/>
    <w:rsid w:val="008A189E"/>
    <w:rsid w:val="008A5924"/>
    <w:rsid w:val="008C4519"/>
    <w:rsid w:val="008E047C"/>
    <w:rsid w:val="0090255B"/>
    <w:rsid w:val="00911A7D"/>
    <w:rsid w:val="009206D6"/>
    <w:rsid w:val="009228D7"/>
    <w:rsid w:val="0093113F"/>
    <w:rsid w:val="00934FF5"/>
    <w:rsid w:val="00943D30"/>
    <w:rsid w:val="00967BA2"/>
    <w:rsid w:val="00981232"/>
    <w:rsid w:val="00981443"/>
    <w:rsid w:val="00992A64"/>
    <w:rsid w:val="009A2421"/>
    <w:rsid w:val="009F5E08"/>
    <w:rsid w:val="00A050BD"/>
    <w:rsid w:val="00A16A42"/>
    <w:rsid w:val="00A43221"/>
    <w:rsid w:val="00AA26E7"/>
    <w:rsid w:val="00AA4CE5"/>
    <w:rsid w:val="00AC12C0"/>
    <w:rsid w:val="00AC33C0"/>
    <w:rsid w:val="00AD002E"/>
    <w:rsid w:val="00AD4D50"/>
    <w:rsid w:val="00AF2807"/>
    <w:rsid w:val="00B00A0B"/>
    <w:rsid w:val="00B05882"/>
    <w:rsid w:val="00B30CB0"/>
    <w:rsid w:val="00B71EAA"/>
    <w:rsid w:val="00BB554E"/>
    <w:rsid w:val="00BB5A5B"/>
    <w:rsid w:val="00C674A2"/>
    <w:rsid w:val="00C9583A"/>
    <w:rsid w:val="00CA6DC8"/>
    <w:rsid w:val="00CA7276"/>
    <w:rsid w:val="00CE0FA6"/>
    <w:rsid w:val="00CE7A2C"/>
    <w:rsid w:val="00D13256"/>
    <w:rsid w:val="00D31EA0"/>
    <w:rsid w:val="00D47411"/>
    <w:rsid w:val="00D71399"/>
    <w:rsid w:val="00DB0E5F"/>
    <w:rsid w:val="00DB2561"/>
    <w:rsid w:val="00DB27D9"/>
    <w:rsid w:val="00DC1C55"/>
    <w:rsid w:val="00E22CC5"/>
    <w:rsid w:val="00E44F7B"/>
    <w:rsid w:val="00E85BD0"/>
    <w:rsid w:val="00E90B01"/>
    <w:rsid w:val="00EA5AF4"/>
    <w:rsid w:val="00ED792E"/>
    <w:rsid w:val="00EE65B2"/>
    <w:rsid w:val="00EE6DAD"/>
    <w:rsid w:val="00EF70B6"/>
    <w:rsid w:val="00F11B67"/>
    <w:rsid w:val="00F31829"/>
    <w:rsid w:val="00F66B70"/>
    <w:rsid w:val="00F82456"/>
    <w:rsid w:val="00F85206"/>
    <w:rsid w:val="00F8752A"/>
    <w:rsid w:val="00FA27E7"/>
    <w:rsid w:val="00FC52F8"/>
    <w:rsid w:val="00FE6DD4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oNotEmbedSmartTags/>
  <w:decimalSymbol w:val="."/>
  <w:listSeparator w:val=","/>
  <w14:docId w14:val="2395C2AE"/>
  <w15:docId w15:val="{4B59C747-E33C-4C58-A1B8-9EAF29029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255B"/>
    <w:pPr>
      <w:suppressAutoHyphens/>
    </w:pPr>
    <w:rPr>
      <w:rFonts w:ascii="Arial" w:hAnsi="Arial"/>
      <w:sz w:val="22"/>
      <w:lang w:val="en-US" w:eastAsia="en-US"/>
    </w:rPr>
  </w:style>
  <w:style w:type="paragraph" w:styleId="Heading1">
    <w:name w:val="heading 1"/>
    <w:basedOn w:val="Normal"/>
    <w:next w:val="Normal"/>
    <w:qFormat/>
    <w:rsid w:val="0090255B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90255B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90255B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90255B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90255B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90255B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90255B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90255B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90255B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90255B"/>
  </w:style>
  <w:style w:type="character" w:customStyle="1" w:styleId="WW-Absatz-Standardschriftart">
    <w:name w:val="WW-Absatz-Standardschriftart"/>
    <w:rsid w:val="0090255B"/>
  </w:style>
  <w:style w:type="character" w:customStyle="1" w:styleId="WW-Absatz-Standardschriftart1">
    <w:name w:val="WW-Absatz-Standardschriftart1"/>
    <w:rsid w:val="0090255B"/>
  </w:style>
  <w:style w:type="character" w:customStyle="1" w:styleId="WW-Absatz-Standardschriftart11">
    <w:name w:val="WW-Absatz-Standardschriftart11"/>
    <w:rsid w:val="0090255B"/>
  </w:style>
  <w:style w:type="character" w:customStyle="1" w:styleId="WW-Absatz-Standardschriftart111">
    <w:name w:val="WW-Absatz-Standardschriftart111"/>
    <w:rsid w:val="0090255B"/>
  </w:style>
  <w:style w:type="character" w:customStyle="1" w:styleId="WW-Absatz-Standardschriftart1111">
    <w:name w:val="WW-Absatz-Standardschriftart1111"/>
    <w:rsid w:val="0090255B"/>
  </w:style>
  <w:style w:type="character" w:customStyle="1" w:styleId="WW-Absatz-Standardschriftart11111">
    <w:name w:val="WW-Absatz-Standardschriftart11111"/>
    <w:rsid w:val="0090255B"/>
  </w:style>
  <w:style w:type="character" w:customStyle="1" w:styleId="WW-Absatz-Standardschriftart111111">
    <w:name w:val="WW-Absatz-Standardschriftart111111"/>
    <w:rsid w:val="0090255B"/>
  </w:style>
  <w:style w:type="character" w:customStyle="1" w:styleId="WW-Absatz-Standardschriftart1111111">
    <w:name w:val="WW-Absatz-Standardschriftart1111111"/>
    <w:rsid w:val="0090255B"/>
  </w:style>
  <w:style w:type="character" w:customStyle="1" w:styleId="WW-Absatz-Standardschriftart11111111">
    <w:name w:val="WW-Absatz-Standardschriftart11111111"/>
    <w:rsid w:val="0090255B"/>
  </w:style>
  <w:style w:type="character" w:customStyle="1" w:styleId="WW-Absatz-Standardschriftart111111111">
    <w:name w:val="WW-Absatz-Standardschriftart111111111"/>
    <w:rsid w:val="0090255B"/>
  </w:style>
  <w:style w:type="character" w:customStyle="1" w:styleId="WW-Absatz-Standardschriftart1111111111">
    <w:name w:val="WW-Absatz-Standardschriftart1111111111"/>
    <w:rsid w:val="0090255B"/>
  </w:style>
  <w:style w:type="character" w:customStyle="1" w:styleId="WW-Absatz-Standardschriftart11111111111">
    <w:name w:val="WW-Absatz-Standardschriftart11111111111"/>
    <w:rsid w:val="0090255B"/>
  </w:style>
  <w:style w:type="character" w:customStyle="1" w:styleId="WW-Absatz-Standardschriftart111111111111">
    <w:name w:val="WW-Absatz-Standardschriftart111111111111"/>
    <w:rsid w:val="0090255B"/>
  </w:style>
  <w:style w:type="character" w:customStyle="1" w:styleId="DefaultParagraphFont0">
    <w:name w:val="Default Paragraph Font_0"/>
    <w:rsid w:val="0090255B"/>
  </w:style>
  <w:style w:type="paragraph" w:customStyle="1" w:styleId="Heading">
    <w:name w:val="Heading"/>
    <w:basedOn w:val="Normal"/>
    <w:next w:val="BodyText"/>
    <w:rsid w:val="0090255B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90255B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90255B"/>
    <w:rPr>
      <w:rFonts w:cs="Tahoma"/>
    </w:rPr>
  </w:style>
  <w:style w:type="paragraph" w:styleId="Caption">
    <w:name w:val="caption"/>
    <w:basedOn w:val="Normal"/>
    <w:qFormat/>
    <w:rsid w:val="0090255B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90255B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90255B"/>
    <w:pPr>
      <w:suppressLineNumbers/>
    </w:pPr>
  </w:style>
  <w:style w:type="paragraph" w:customStyle="1" w:styleId="TableHeading">
    <w:name w:val="Table Heading"/>
    <w:basedOn w:val="TableContents"/>
    <w:rsid w:val="0090255B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90255B"/>
  </w:style>
  <w:style w:type="paragraph" w:styleId="Header">
    <w:name w:val="header"/>
    <w:basedOn w:val="Normal"/>
    <w:link w:val="HeaderChar"/>
    <w:uiPriority w:val="99"/>
    <w:rsid w:val="005D46F5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customStyle="1" w:styleId="HeaderChar">
    <w:name w:val="Header Char"/>
    <w:basedOn w:val="DefaultParagraphFont"/>
    <w:link w:val="Header"/>
    <w:uiPriority w:val="99"/>
    <w:rsid w:val="00020145"/>
    <w:rPr>
      <w:rFonts w:ascii="Comic Sans MS" w:hAnsi="Comic Sans MS"/>
      <w:snapToGrid w:val="0"/>
      <w:sz w:val="24"/>
    </w:rPr>
  </w:style>
  <w:style w:type="paragraph" w:styleId="Footer">
    <w:name w:val="footer"/>
    <w:basedOn w:val="Normal"/>
    <w:link w:val="FooterChar"/>
    <w:uiPriority w:val="99"/>
    <w:rsid w:val="005D46F5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967BA2"/>
    <w:rPr>
      <w:rFonts w:ascii="Comic Sans MS" w:hAnsi="Comic Sans MS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C18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1841"/>
    <w:rPr>
      <w:rFonts w:ascii="Tahoma" w:hAnsi="Tahoma" w:cs="Tahoma"/>
      <w:sz w:val="16"/>
      <w:szCs w:val="16"/>
    </w:rPr>
  </w:style>
  <w:style w:type="character" w:customStyle="1" w:styleId="Heading5Char">
    <w:name w:val="Heading 5 Char"/>
    <w:link w:val="Heading5"/>
    <w:rsid w:val="00100A07"/>
    <w:rPr>
      <w:rFonts w:ascii="Arial" w:hAnsi="Arial"/>
      <w:b/>
      <w:color w:val="0000FF"/>
      <w:sz w:val="22"/>
      <w:lang w:val="en-US" w:eastAsia="en-US"/>
    </w:rPr>
  </w:style>
  <w:style w:type="character" w:customStyle="1" w:styleId="Heading6Char">
    <w:name w:val="Heading 6 Char"/>
    <w:link w:val="Heading6"/>
    <w:rsid w:val="00100A07"/>
    <w:rPr>
      <w:rFonts w:ascii="Arial" w:hAnsi="Arial"/>
      <w:b/>
      <w:color w:val="0000FF"/>
      <w:sz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header" Target="header2.xml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image" Target="media/image4.png"/><Relationship Id="rId19" Type="http://schemas.openxmlformats.org/officeDocument/2006/relationships/header" Target="header4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7</Pages>
  <Words>1912</Words>
  <Characters>10900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12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Putri</cp:lastModifiedBy>
  <cp:revision>26</cp:revision>
  <cp:lastPrinted>2025-10-03T06:53:00Z</cp:lastPrinted>
  <dcterms:created xsi:type="dcterms:W3CDTF">2024-05-31T03:14:00Z</dcterms:created>
  <dcterms:modified xsi:type="dcterms:W3CDTF">2025-10-03T06:53:00Z</dcterms:modified>
</cp:coreProperties>
</file>